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2567DC" w14:textId="7A82BE5E" w:rsidR="005241EC" w:rsidRDefault="008C090C" w:rsidP="008C090C">
      <w:pPr>
        <w:pStyle w:val="Heading1"/>
        <w:jc w:val="center"/>
        <w:rPr>
          <w:lang w:val="en-US"/>
        </w:rPr>
      </w:pPr>
      <w:r>
        <w:rPr>
          <w:lang w:val="en-US"/>
        </w:rPr>
        <w:t>Thực hành tuầ</w:t>
      </w:r>
      <w:r w:rsidR="00D72147">
        <w:rPr>
          <w:lang w:val="en-US"/>
        </w:rPr>
        <w:t>n 0</w:t>
      </w:r>
      <w:r>
        <w:rPr>
          <w:lang w:val="en-US"/>
        </w:rPr>
        <w:t>.</w:t>
      </w:r>
      <w:r w:rsidR="00217BE4">
        <w:rPr>
          <w:lang w:val="en-US"/>
        </w:rPr>
        <w:t>4</w:t>
      </w:r>
    </w:p>
    <w:p w14:paraId="04CE190F" w14:textId="1C680293" w:rsidR="00217BE4" w:rsidRPr="00DB5098" w:rsidRDefault="00217BE4" w:rsidP="00DB5098">
      <w:pPr>
        <w:jc w:val="center"/>
        <w:rPr>
          <w:b/>
          <w:bCs/>
          <w:color w:val="002060"/>
          <w:lang w:val="en-US"/>
        </w:rPr>
      </w:pPr>
      <w:r w:rsidRPr="00DB5098">
        <w:rPr>
          <w:b/>
          <w:bCs/>
          <w:color w:val="002060"/>
          <w:lang w:val="en-US"/>
        </w:rPr>
        <w:t>Mã: TH04B</w:t>
      </w:r>
    </w:p>
    <w:p w14:paraId="540E3BB6" w14:textId="77777777" w:rsidR="008C090C" w:rsidRPr="00DB5098" w:rsidRDefault="008C090C" w:rsidP="008C090C">
      <w:pPr>
        <w:pStyle w:val="Heading2"/>
        <w:rPr>
          <w:b/>
          <w:bCs/>
          <w:color w:val="FF0000"/>
          <w:lang w:val="en-US"/>
        </w:rPr>
      </w:pPr>
      <w:r w:rsidRPr="00DB5098">
        <w:rPr>
          <w:b/>
          <w:bCs/>
          <w:color w:val="FF0000"/>
          <w:lang w:val="en-US"/>
        </w:rPr>
        <w:t>Nội dung:</w:t>
      </w:r>
    </w:p>
    <w:p w14:paraId="41159853" w14:textId="77777777" w:rsidR="00506FD0" w:rsidRDefault="004C3209" w:rsidP="00506FD0">
      <w:pPr>
        <w:pStyle w:val="ListParagraph"/>
        <w:numPr>
          <w:ilvl w:val="0"/>
          <w:numId w:val="10"/>
        </w:numPr>
        <w:rPr>
          <w:b/>
          <w:color w:val="0070C0"/>
          <w:lang w:val="en-US"/>
        </w:rPr>
      </w:pPr>
      <w:r w:rsidRPr="004C3209">
        <w:rPr>
          <w:b/>
          <w:color w:val="0070C0"/>
          <w:lang w:val="en-US"/>
        </w:rPr>
        <w:t>Kiến thức</w:t>
      </w:r>
      <w:r w:rsidR="00506FD0" w:rsidRPr="004C3209">
        <w:rPr>
          <w:b/>
          <w:color w:val="0070C0"/>
          <w:lang w:val="en-US"/>
        </w:rPr>
        <w:t>.</w:t>
      </w:r>
    </w:p>
    <w:p w14:paraId="74816E82" w14:textId="411D9036" w:rsidR="004C3209" w:rsidRPr="006D5E88" w:rsidRDefault="00217BE4" w:rsidP="004C3209">
      <w:pPr>
        <w:pStyle w:val="ListParagraph"/>
        <w:numPr>
          <w:ilvl w:val="0"/>
          <w:numId w:val="13"/>
        </w:numPr>
        <w:rPr>
          <w:bCs/>
          <w:color w:val="0070C0"/>
          <w:lang w:val="en-US"/>
        </w:rPr>
      </w:pPr>
      <w:r w:rsidRPr="006D5E88">
        <w:rPr>
          <w:bCs/>
          <w:color w:val="0070C0"/>
          <w:lang w:val="en-US"/>
        </w:rPr>
        <w:t>Đa kế thừa.</w:t>
      </w:r>
    </w:p>
    <w:p w14:paraId="263248BA" w14:textId="52B5F1C8" w:rsidR="00217BE4" w:rsidRPr="006D5E88" w:rsidRDefault="00217BE4" w:rsidP="004C3209">
      <w:pPr>
        <w:pStyle w:val="ListParagraph"/>
        <w:numPr>
          <w:ilvl w:val="0"/>
          <w:numId w:val="13"/>
        </w:numPr>
        <w:rPr>
          <w:bCs/>
          <w:color w:val="0070C0"/>
          <w:lang w:val="en-US"/>
        </w:rPr>
      </w:pPr>
      <w:r w:rsidRPr="006D5E88">
        <w:rPr>
          <w:bCs/>
          <w:color w:val="0070C0"/>
          <w:lang w:val="en-US"/>
        </w:rPr>
        <w:t>Tính trừu tượng hóa trong OOP</w:t>
      </w:r>
    </w:p>
    <w:p w14:paraId="6890A8FD" w14:textId="52FF2CDA" w:rsidR="00217BE4" w:rsidRPr="006D5E88" w:rsidRDefault="00217BE4" w:rsidP="004C3209">
      <w:pPr>
        <w:pStyle w:val="ListParagraph"/>
        <w:numPr>
          <w:ilvl w:val="0"/>
          <w:numId w:val="13"/>
        </w:numPr>
        <w:rPr>
          <w:bCs/>
          <w:color w:val="0070C0"/>
          <w:lang w:val="en-US"/>
        </w:rPr>
      </w:pPr>
      <w:r w:rsidRPr="006D5E88">
        <w:rPr>
          <w:bCs/>
          <w:color w:val="0070C0"/>
          <w:lang w:val="en-US"/>
        </w:rPr>
        <w:t>Tính đa hình trong OOP</w:t>
      </w:r>
    </w:p>
    <w:p w14:paraId="7DEF5EEB" w14:textId="77777777" w:rsidR="004C3209" w:rsidRPr="004C3209" w:rsidRDefault="004C3209" w:rsidP="004C3209">
      <w:pPr>
        <w:pStyle w:val="ListParagraph"/>
        <w:ind w:left="1080"/>
        <w:rPr>
          <w:b/>
          <w:color w:val="0070C0"/>
          <w:lang w:val="en-US"/>
        </w:rPr>
      </w:pPr>
    </w:p>
    <w:p w14:paraId="631959AD" w14:textId="0CD50A47" w:rsidR="004C3209" w:rsidRDefault="004C3209" w:rsidP="004C3209">
      <w:pPr>
        <w:pStyle w:val="ListParagraph"/>
        <w:numPr>
          <w:ilvl w:val="0"/>
          <w:numId w:val="10"/>
        </w:numPr>
        <w:rPr>
          <w:b/>
          <w:color w:val="FF0000"/>
          <w:lang w:val="en-US"/>
        </w:rPr>
      </w:pPr>
      <w:r w:rsidRPr="00217BE4">
        <w:rPr>
          <w:b/>
          <w:color w:val="FF0000"/>
          <w:lang w:val="en-US"/>
        </w:rPr>
        <w:t>Bài tập</w:t>
      </w:r>
      <w:r w:rsidR="00506FD0" w:rsidRPr="00217BE4">
        <w:rPr>
          <w:b/>
          <w:color w:val="FF0000"/>
          <w:lang w:val="en-US"/>
        </w:rPr>
        <w:t>:</w:t>
      </w:r>
      <w:bookmarkStart w:id="0" w:name="_GoBack"/>
      <w:bookmarkEnd w:id="0"/>
    </w:p>
    <w:p w14:paraId="48FD33AF" w14:textId="77777777" w:rsidR="008556B6" w:rsidRPr="00157C6B" w:rsidRDefault="008556B6" w:rsidP="008556B6">
      <w:pPr>
        <w:pStyle w:val="ListParagraph"/>
        <w:numPr>
          <w:ilvl w:val="0"/>
          <w:numId w:val="23"/>
        </w:numPr>
        <w:rPr>
          <w:b/>
          <w:color w:val="00B050"/>
          <w:lang w:val="en-US"/>
        </w:rPr>
      </w:pPr>
      <w:r w:rsidRPr="00157C6B">
        <w:rPr>
          <w:b/>
          <w:color w:val="00B050"/>
          <w:lang w:val="en-US"/>
        </w:rPr>
        <w:t>Yêu cầu tiến độ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5528"/>
        <w:gridCol w:w="2642"/>
      </w:tblGrid>
      <w:tr w:rsidR="008556B6" w14:paraId="0ECD6589" w14:textId="77777777" w:rsidTr="00197BE0">
        <w:tc>
          <w:tcPr>
            <w:tcW w:w="846" w:type="dxa"/>
          </w:tcPr>
          <w:p w14:paraId="34B496AB" w14:textId="77777777" w:rsidR="008556B6" w:rsidRPr="00157C6B" w:rsidRDefault="008556B6" w:rsidP="00197BE0">
            <w:pPr>
              <w:jc w:val="center"/>
              <w:rPr>
                <w:b/>
                <w:bCs/>
                <w:lang w:val="en-US"/>
              </w:rPr>
            </w:pPr>
            <w:r w:rsidRPr="00157C6B">
              <w:rPr>
                <w:b/>
                <w:bCs/>
                <w:lang w:val="en-US"/>
              </w:rPr>
              <w:t>Stt</w:t>
            </w:r>
          </w:p>
        </w:tc>
        <w:tc>
          <w:tcPr>
            <w:tcW w:w="5528" w:type="dxa"/>
          </w:tcPr>
          <w:p w14:paraId="0F04ECA6" w14:textId="77777777" w:rsidR="008556B6" w:rsidRPr="00157C6B" w:rsidRDefault="008556B6" w:rsidP="00197BE0">
            <w:pPr>
              <w:jc w:val="center"/>
              <w:rPr>
                <w:b/>
                <w:bCs/>
                <w:lang w:val="en-US"/>
              </w:rPr>
            </w:pPr>
            <w:r w:rsidRPr="00157C6B">
              <w:rPr>
                <w:b/>
                <w:bCs/>
                <w:lang w:val="en-US"/>
              </w:rPr>
              <w:t>Công việc</w:t>
            </w:r>
          </w:p>
        </w:tc>
        <w:tc>
          <w:tcPr>
            <w:tcW w:w="2642" w:type="dxa"/>
          </w:tcPr>
          <w:p w14:paraId="4AF75D91" w14:textId="77777777" w:rsidR="008556B6" w:rsidRPr="00157C6B" w:rsidRDefault="008556B6" w:rsidP="00197BE0">
            <w:pPr>
              <w:jc w:val="center"/>
              <w:rPr>
                <w:b/>
                <w:bCs/>
                <w:lang w:val="en-US"/>
              </w:rPr>
            </w:pPr>
            <w:r w:rsidRPr="00157C6B">
              <w:rPr>
                <w:b/>
                <w:bCs/>
                <w:lang w:val="en-US"/>
              </w:rPr>
              <w:t>Hạn hoàn thành</w:t>
            </w:r>
          </w:p>
        </w:tc>
      </w:tr>
      <w:tr w:rsidR="008556B6" w14:paraId="6E57C7F2" w14:textId="77777777" w:rsidTr="00197BE0">
        <w:tc>
          <w:tcPr>
            <w:tcW w:w="846" w:type="dxa"/>
          </w:tcPr>
          <w:p w14:paraId="78BCF4C9" w14:textId="77777777" w:rsidR="008556B6" w:rsidRDefault="008556B6" w:rsidP="00197BE0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528" w:type="dxa"/>
          </w:tcPr>
          <w:p w14:paraId="0407AFD2" w14:textId="77777777" w:rsidR="008556B6" w:rsidRDefault="008556B6" w:rsidP="00197BE0">
            <w:pPr>
              <w:rPr>
                <w:lang w:val="en-US"/>
              </w:rPr>
            </w:pPr>
            <w:r>
              <w:rPr>
                <w:lang w:val="en-US"/>
              </w:rPr>
              <w:t>Xây dựng class</w:t>
            </w:r>
          </w:p>
        </w:tc>
        <w:tc>
          <w:tcPr>
            <w:tcW w:w="2642" w:type="dxa"/>
          </w:tcPr>
          <w:p w14:paraId="35F0B4E0" w14:textId="77777777" w:rsidR="008556B6" w:rsidRDefault="008556B6" w:rsidP="00197BE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/10/2019</w:t>
            </w:r>
          </w:p>
        </w:tc>
      </w:tr>
      <w:tr w:rsidR="008556B6" w14:paraId="20186AB3" w14:textId="77777777" w:rsidTr="00197BE0">
        <w:tc>
          <w:tcPr>
            <w:tcW w:w="846" w:type="dxa"/>
          </w:tcPr>
          <w:p w14:paraId="389E6F33" w14:textId="77777777" w:rsidR="008556B6" w:rsidRDefault="008556B6" w:rsidP="00197BE0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528" w:type="dxa"/>
          </w:tcPr>
          <w:p w14:paraId="311CBABD" w14:textId="77777777" w:rsidR="008556B6" w:rsidRDefault="008556B6" w:rsidP="00197BE0">
            <w:pPr>
              <w:rPr>
                <w:lang w:val="en-US"/>
              </w:rPr>
            </w:pPr>
            <w:r>
              <w:rPr>
                <w:lang w:val="en-US"/>
              </w:rPr>
              <w:t>Xây dựng menu và giao diện điều khiển console</w:t>
            </w:r>
          </w:p>
        </w:tc>
        <w:tc>
          <w:tcPr>
            <w:tcW w:w="2642" w:type="dxa"/>
          </w:tcPr>
          <w:p w14:paraId="3634BBE1" w14:textId="77777777" w:rsidR="008556B6" w:rsidRDefault="008556B6" w:rsidP="00197BE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3/10/2019</w:t>
            </w:r>
          </w:p>
        </w:tc>
      </w:tr>
      <w:tr w:rsidR="008556B6" w14:paraId="0FE8A99A" w14:textId="77777777" w:rsidTr="00197BE0">
        <w:tc>
          <w:tcPr>
            <w:tcW w:w="846" w:type="dxa"/>
          </w:tcPr>
          <w:p w14:paraId="63C22533" w14:textId="77777777" w:rsidR="008556B6" w:rsidRDefault="008556B6" w:rsidP="00197BE0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528" w:type="dxa"/>
          </w:tcPr>
          <w:p w14:paraId="2A19FD01" w14:textId="77777777" w:rsidR="008556B6" w:rsidRDefault="008556B6" w:rsidP="00197BE0">
            <w:pPr>
              <w:rPr>
                <w:lang w:val="en-US"/>
              </w:rPr>
            </w:pPr>
            <w:r>
              <w:rPr>
                <w:lang w:val="en-US"/>
              </w:rPr>
              <w:t>Xây dựng hàm tính tương sinh và tương khắc</w:t>
            </w:r>
          </w:p>
          <w:p w14:paraId="420BE348" w14:textId="77777777" w:rsidR="008556B6" w:rsidRDefault="008556B6" w:rsidP="00197BE0">
            <w:pPr>
              <w:rPr>
                <w:lang w:val="en-US"/>
              </w:rPr>
            </w:pPr>
            <w:r>
              <w:rPr>
                <w:lang w:val="en-US"/>
              </w:rPr>
              <w:t>Xây dựng hàm ra đòn đánh</w:t>
            </w:r>
          </w:p>
          <w:p w14:paraId="5D1B2BC7" w14:textId="77777777" w:rsidR="008556B6" w:rsidRDefault="008556B6" w:rsidP="00197BE0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2642" w:type="dxa"/>
          </w:tcPr>
          <w:p w14:paraId="766B5D56" w14:textId="77777777" w:rsidR="008556B6" w:rsidRDefault="008556B6" w:rsidP="00197BE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7/10/2019</w:t>
            </w:r>
          </w:p>
        </w:tc>
      </w:tr>
      <w:tr w:rsidR="008556B6" w14:paraId="39574DF3" w14:textId="77777777" w:rsidTr="00197BE0">
        <w:tc>
          <w:tcPr>
            <w:tcW w:w="846" w:type="dxa"/>
          </w:tcPr>
          <w:p w14:paraId="6BBF2813" w14:textId="77777777" w:rsidR="008556B6" w:rsidRDefault="008556B6" w:rsidP="00197BE0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528" w:type="dxa"/>
          </w:tcPr>
          <w:p w14:paraId="1F714469" w14:textId="77777777" w:rsidR="008556B6" w:rsidRDefault="008556B6" w:rsidP="00197BE0">
            <w:pPr>
              <w:rPr>
                <w:lang w:val="en-US"/>
              </w:rPr>
            </w:pPr>
            <w:r>
              <w:rPr>
                <w:lang w:val="en-US"/>
              </w:rPr>
              <w:t>Xây dựng hàm trận đánh</w:t>
            </w:r>
          </w:p>
        </w:tc>
        <w:tc>
          <w:tcPr>
            <w:tcW w:w="2642" w:type="dxa"/>
          </w:tcPr>
          <w:p w14:paraId="575A2C03" w14:textId="77777777" w:rsidR="008556B6" w:rsidRDefault="008556B6" w:rsidP="00197BE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0/10/2019</w:t>
            </w:r>
          </w:p>
        </w:tc>
      </w:tr>
      <w:tr w:rsidR="008556B6" w14:paraId="2FC6F8BA" w14:textId="77777777" w:rsidTr="00197BE0">
        <w:tc>
          <w:tcPr>
            <w:tcW w:w="846" w:type="dxa"/>
          </w:tcPr>
          <w:p w14:paraId="65563B77" w14:textId="77777777" w:rsidR="008556B6" w:rsidRDefault="008556B6" w:rsidP="00197BE0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528" w:type="dxa"/>
          </w:tcPr>
          <w:p w14:paraId="38343C6B" w14:textId="77777777" w:rsidR="008556B6" w:rsidRDefault="008556B6" w:rsidP="00197BE0">
            <w:pPr>
              <w:rPr>
                <w:lang w:val="en-US"/>
              </w:rPr>
            </w:pPr>
            <w:r>
              <w:rPr>
                <w:lang w:val="en-US"/>
              </w:rPr>
              <w:t>Nộp lên moodle</w:t>
            </w:r>
          </w:p>
        </w:tc>
        <w:tc>
          <w:tcPr>
            <w:tcW w:w="2642" w:type="dxa"/>
          </w:tcPr>
          <w:p w14:paraId="46FE95D5" w14:textId="77777777" w:rsidR="008556B6" w:rsidRDefault="008556B6" w:rsidP="00197BE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1/10/2019</w:t>
            </w:r>
          </w:p>
        </w:tc>
      </w:tr>
    </w:tbl>
    <w:p w14:paraId="63F7FE83" w14:textId="77777777" w:rsidR="008556B6" w:rsidRPr="008556B6" w:rsidRDefault="008556B6" w:rsidP="008556B6">
      <w:pPr>
        <w:rPr>
          <w:b/>
          <w:color w:val="FF0000"/>
          <w:lang w:val="en-US"/>
        </w:rPr>
      </w:pPr>
    </w:p>
    <w:p w14:paraId="380BF832" w14:textId="1F6DEB6C" w:rsidR="00362F09" w:rsidRDefault="002A1577" w:rsidP="00362F09">
      <w:pPr>
        <w:pStyle w:val="ListParagraph"/>
        <w:numPr>
          <w:ilvl w:val="0"/>
          <w:numId w:val="23"/>
        </w:numPr>
        <w:rPr>
          <w:b/>
          <w:color w:val="00B050"/>
          <w:lang w:val="en-US"/>
        </w:rPr>
      </w:pPr>
      <w:r w:rsidRPr="002A1577">
        <w:rPr>
          <w:b/>
          <w:color w:val="00B050"/>
          <w:lang w:val="en-US"/>
        </w:rPr>
        <w:t xml:space="preserve">Mô tả yêu </w:t>
      </w:r>
      <w:r w:rsidR="00DB5098">
        <w:rPr>
          <w:b/>
          <w:color w:val="00B050"/>
          <w:lang w:val="en-US"/>
        </w:rPr>
        <w:t>cầu</w:t>
      </w:r>
      <w:r w:rsidRPr="002A1577">
        <w:rPr>
          <w:b/>
          <w:color w:val="00B050"/>
          <w:lang w:val="en-US"/>
        </w:rPr>
        <w:t xml:space="preserve"> của </w:t>
      </w:r>
      <w:r w:rsidR="00DB5098">
        <w:rPr>
          <w:b/>
          <w:color w:val="00B050"/>
          <w:lang w:val="en-US"/>
        </w:rPr>
        <w:t>game</w:t>
      </w:r>
      <w:r w:rsidRPr="002A1577">
        <w:rPr>
          <w:b/>
          <w:color w:val="00B050"/>
          <w:lang w:val="en-US"/>
        </w:rPr>
        <w:t>:</w:t>
      </w:r>
    </w:p>
    <w:p w14:paraId="56ED3F63" w14:textId="3C1F6520" w:rsidR="00362F09" w:rsidRPr="00362F09" w:rsidRDefault="00362F09" w:rsidP="0092467D">
      <w:pPr>
        <w:pStyle w:val="ListParagraph"/>
        <w:numPr>
          <w:ilvl w:val="0"/>
          <w:numId w:val="29"/>
        </w:numPr>
        <w:rPr>
          <w:b/>
          <w:color w:val="00B050"/>
          <w:lang w:val="en-US"/>
        </w:rPr>
      </w:pPr>
      <w:r>
        <w:rPr>
          <w:b/>
          <w:color w:val="00B050"/>
          <w:lang w:val="en-US"/>
        </w:rPr>
        <w:t>Tổng quát:</w:t>
      </w:r>
    </w:p>
    <w:p w14:paraId="2296D643" w14:textId="22F75A86" w:rsidR="00DB5098" w:rsidRDefault="002A1577" w:rsidP="006D5E88">
      <w:pPr>
        <w:ind w:firstLine="360"/>
        <w:jc w:val="both"/>
        <w:rPr>
          <w:bCs/>
          <w:color w:val="000000" w:themeColor="text1"/>
          <w:lang w:val="en-US"/>
        </w:rPr>
      </w:pPr>
      <w:r w:rsidRPr="006D5E88">
        <w:rPr>
          <w:bCs/>
          <w:color w:val="000000" w:themeColor="text1"/>
          <w:lang w:val="en-US"/>
        </w:rPr>
        <w:t>Xây dựng</w:t>
      </w:r>
      <w:r w:rsidR="00DB5098">
        <w:rPr>
          <w:bCs/>
          <w:color w:val="000000" w:themeColor="text1"/>
          <w:lang w:val="en-US"/>
        </w:rPr>
        <w:t xml:space="preserve"> demo</w:t>
      </w:r>
      <w:r w:rsidRPr="006D5E88">
        <w:rPr>
          <w:bCs/>
          <w:color w:val="000000" w:themeColor="text1"/>
          <w:lang w:val="en-US"/>
        </w:rPr>
        <w:t xml:space="preserve"> game đối kháng đánh theo lượt cho hai người chơi. Mỗi người chơi </w:t>
      </w:r>
      <w:r w:rsidR="00DB5098">
        <w:rPr>
          <w:bCs/>
          <w:color w:val="000000" w:themeColor="text1"/>
          <w:lang w:val="en-US"/>
        </w:rPr>
        <w:t xml:space="preserve"> </w:t>
      </w:r>
      <w:r w:rsidRPr="006D5E88">
        <w:rPr>
          <w:bCs/>
          <w:color w:val="000000" w:themeColor="text1"/>
          <w:lang w:val="en-US"/>
        </w:rPr>
        <w:t>sẽ chọn ra một team gồm 3 tướng thuộc</w:t>
      </w:r>
      <w:r w:rsidR="00DB5098">
        <w:rPr>
          <w:bCs/>
          <w:color w:val="000000" w:themeColor="text1"/>
          <w:lang w:val="en-US"/>
        </w:rPr>
        <w:t>.</w:t>
      </w:r>
    </w:p>
    <w:p w14:paraId="460A9654" w14:textId="5A93185F" w:rsidR="00B07C8E" w:rsidRPr="00FE4AB9" w:rsidRDefault="00DB5098" w:rsidP="00FE4AB9">
      <w:pPr>
        <w:ind w:firstLine="360"/>
        <w:jc w:val="both"/>
        <w:rPr>
          <w:bCs/>
          <w:color w:val="000000" w:themeColor="text1"/>
          <w:lang w:val="en-US"/>
        </w:rPr>
      </w:pPr>
      <w:r w:rsidRPr="006D5E88">
        <w:rPr>
          <w:bCs/>
          <w:noProof/>
          <w:color w:val="000000" w:themeColor="text1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4ECDFAD3" wp14:editId="7E775C76">
                <wp:simplePos x="0" y="0"/>
                <wp:positionH relativeFrom="column">
                  <wp:posOffset>878205</wp:posOffset>
                </wp:positionH>
                <wp:positionV relativeFrom="paragraph">
                  <wp:posOffset>696595</wp:posOffset>
                </wp:positionV>
                <wp:extent cx="3914775" cy="1609725"/>
                <wp:effectExtent l="0" t="0" r="0" b="9525"/>
                <wp:wrapTopAndBottom/>
                <wp:docPr id="3" name="Group 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14775" cy="1609725"/>
                          <a:chOff x="0" y="0"/>
                          <a:chExt cx="8128000" cy="5418667"/>
                        </a:xfrm>
                      </wpg:grpSpPr>
                      <wpg:graphicFrame>
                        <wpg:cNvPr id="5" name="Diagram 5"/>
                        <wpg:cNvFrPr/>
                        <wpg:xfrm>
                          <a:off x="0" y="0"/>
                          <a:ext cx="8128000" cy="5418667"/>
                        </wpg:xfrm>
                        <a:graphic>
                          <a:graphicData uri="http://schemas.openxmlformats.org/drawingml/2006/diagram">
                            <dgm:relIds xmlns:dgm="http://schemas.openxmlformats.org/drawingml/2006/diagram" xmlns:r="http://schemas.openxmlformats.org/officeDocument/2006/relationships" r:dm="rId7" r:lo="rId8" r:qs="rId9" r:cs="rId10"/>
                          </a:graphicData>
                        </a:graphic>
                      </wpg:graphicFrame>
                      <wps:wsp>
                        <wps:cNvPr id="8" name="Straight Arrow Connector 8"/>
                        <wps:cNvCnPr/>
                        <wps:spPr>
                          <a:xfrm>
                            <a:off x="4289287" y="1596498"/>
                            <a:ext cx="420006" cy="2141146"/>
                          </a:xfrm>
                          <a:prstGeom prst="straightConnector1">
                            <a:avLst/>
                          </a:prstGeom>
                          <a:ln w="38100">
                            <a:solidFill>
                              <a:srgbClr val="00B05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Straight Arrow Connector 9"/>
                        <wps:cNvCnPr>
                          <a:cxnSpLocks/>
                        </wps:cNvCnPr>
                        <wps:spPr>
                          <a:xfrm flipH="1">
                            <a:off x="3772367" y="2288576"/>
                            <a:ext cx="1418068" cy="1808841"/>
                          </a:xfrm>
                          <a:prstGeom prst="straightConnector1">
                            <a:avLst/>
                          </a:prstGeom>
                          <a:ln w="3810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Straight Arrow Connector 10"/>
                        <wps:cNvCnPr>
                          <a:cxnSpLocks/>
                        </wps:cNvCnPr>
                        <wps:spPr>
                          <a:xfrm flipV="1">
                            <a:off x="3365543" y="1978754"/>
                            <a:ext cx="1527824" cy="259841"/>
                          </a:xfrm>
                          <a:prstGeom prst="straightConnector1">
                            <a:avLst/>
                          </a:prstGeom>
                          <a:ln w="38100">
                            <a:solidFill>
                              <a:srgbClr val="0070C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Straight Arrow Connector 12"/>
                        <wps:cNvCnPr>
                          <a:cxnSpLocks/>
                        </wps:cNvCnPr>
                        <wps:spPr>
                          <a:xfrm flipV="1">
                            <a:off x="3501150" y="1641090"/>
                            <a:ext cx="468463" cy="1996618"/>
                          </a:xfrm>
                          <a:prstGeom prst="straightConnector1">
                            <a:avLst/>
                          </a:prstGeom>
                          <a:ln w="38100">
                            <a:solidFill>
                              <a:srgbClr val="FFC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Straight Arrow Connector 13"/>
                        <wps:cNvCnPr>
                          <a:cxnSpLocks/>
                        </wps:cNvCnPr>
                        <wps:spPr>
                          <a:xfrm flipH="1" flipV="1">
                            <a:off x="3205280" y="2738274"/>
                            <a:ext cx="1199666" cy="1039347"/>
                          </a:xfrm>
                          <a:prstGeom prst="straightConnector1">
                            <a:avLst/>
                          </a:prstGeom>
                          <a:ln w="3810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2E52DC5" id="Group 19" o:spid="_x0000_s1026" style="position:absolute;margin-left:69.15pt;margin-top:54.85pt;width:308.25pt;height:126.75pt;z-index:251659264;mso-width-relative:margin;mso-height-relative:margin" coordsize="81280,54186" o:gfxdata="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">
                <v:shape id="Diagram 5" o:spid="_x0000_s1027" type="#_x0000_t75" style="position:absolute;left:22908;top:-205;width:35439;height:5458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">
                  <v:imagedata r:id="rId12" o:title=""/>
                  <o:lock v:ext="edit" aspectratio="f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8" o:spid="_x0000_s1028" type="#_x0000_t32" style="position:absolute;left:42892;top:15964;width:4200;height:2141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" strokecolor="#00b050" strokeweight="3pt">
                  <v:stroke endarrow="block" joinstyle="miter"/>
                </v:shape>
                <v:shape id="Straight Arrow Connector 9" o:spid="_x0000_s1029" type="#_x0000_t32" style="position:absolute;left:37723;top:22885;width:14181;height:180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" strokecolor="red" strokeweight="3pt">
                  <v:stroke endarrow="block" joinstyle="miter"/>
                  <o:lock v:ext="edit" shapetype="f"/>
                </v:shape>
                <v:shape id="Straight Arrow Connector 10" o:spid="_x0000_s1030" type="#_x0000_t32" style="position:absolute;left:33655;top:19787;width:15278;height:259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" strokecolor="#0070c0" strokeweight="3pt">
                  <v:stroke endarrow="block" joinstyle="miter"/>
                  <o:lock v:ext="edit" shapetype="f"/>
                </v:shape>
                <v:shape id="Straight Arrow Connector 12" o:spid="_x0000_s1031" type="#_x0000_t32" style="position:absolute;left:35011;top:16410;width:4685;height:1996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" strokecolor="#ffc000" strokeweight="3pt">
                  <v:stroke endarrow="block" joinstyle="miter"/>
                  <o:lock v:ext="edit" shapetype="f"/>
                </v:shape>
                <v:shape id="Straight Arrow Connector 13" o:spid="_x0000_s1032" type="#_x0000_t32" style="position:absolute;left:32052;top:27382;width:11997;height:1039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" strokecolor="#0d0d0d [3069]" strokeweight="3pt">
                  <v:stroke endarrow="block" joinstyle="miter"/>
                  <o:lock v:ext="edit" shapetype="f"/>
                </v:shape>
                <w10:wrap type="topAndBottom"/>
              </v:group>
            </w:pict>
          </mc:Fallback>
        </mc:AlternateContent>
      </w:r>
      <w:r>
        <w:rPr>
          <w:bCs/>
          <w:color w:val="000000" w:themeColor="text1"/>
          <w:lang w:val="en-US"/>
        </w:rPr>
        <w:t>Mỗi tướng thuộc 1</w:t>
      </w:r>
      <w:r w:rsidR="002A1577" w:rsidRPr="006D5E88">
        <w:rPr>
          <w:bCs/>
          <w:color w:val="000000" w:themeColor="text1"/>
          <w:lang w:val="en-US"/>
        </w:rPr>
        <w:t xml:space="preserve"> trong 5 tộc ngũ hành (</w:t>
      </w:r>
      <w:r w:rsidR="002A1577" w:rsidRPr="00DB5098">
        <w:rPr>
          <w:bCs/>
          <w:i/>
          <w:iCs/>
          <w:color w:val="000000" w:themeColor="text1"/>
          <w:lang w:val="en-US"/>
        </w:rPr>
        <w:t>hình 1</w:t>
      </w:r>
      <w:r w:rsidR="002A1577" w:rsidRPr="006D5E88">
        <w:rPr>
          <w:bCs/>
          <w:color w:val="000000" w:themeColor="text1"/>
          <w:lang w:val="en-US"/>
        </w:rPr>
        <w:t>) theo quy luật tương sinh tương khắc</w:t>
      </w:r>
      <w:r w:rsidR="00850F1F" w:rsidRPr="006D5E88">
        <w:rPr>
          <w:bCs/>
          <w:color w:val="000000" w:themeColor="text1"/>
          <w:lang w:val="en-US"/>
        </w:rPr>
        <w:t xml:space="preserve"> (</w:t>
      </w:r>
      <w:r w:rsidR="00850F1F" w:rsidRPr="00DB5098">
        <w:rPr>
          <w:bCs/>
          <w:i/>
          <w:iCs/>
          <w:color w:val="000000" w:themeColor="text1"/>
          <w:lang w:val="en-US"/>
        </w:rPr>
        <w:t>theo mũi tên</w:t>
      </w:r>
      <w:r w:rsidR="00850F1F" w:rsidRPr="006D5E88">
        <w:rPr>
          <w:bCs/>
          <w:color w:val="000000" w:themeColor="text1"/>
          <w:lang w:val="en-US"/>
        </w:rPr>
        <w:t>)</w:t>
      </w:r>
      <w:r w:rsidR="00B07C8E" w:rsidRPr="006D5E88">
        <w:rPr>
          <w:bCs/>
          <w:color w:val="000000" w:themeColor="text1"/>
          <w:lang w:val="en-US"/>
        </w:rPr>
        <w:t xml:space="preserve">. Các tướng trong mỗi tộc sẽ chia làm 3 </w:t>
      </w:r>
      <w:r>
        <w:rPr>
          <w:bCs/>
          <w:color w:val="000000" w:themeColor="text1"/>
          <w:lang w:val="en-US"/>
        </w:rPr>
        <w:t xml:space="preserve">nhóm </w:t>
      </w:r>
      <w:r w:rsidR="00B07C8E" w:rsidRPr="006D5E88">
        <w:rPr>
          <w:bCs/>
          <w:color w:val="000000" w:themeColor="text1"/>
          <w:lang w:val="en-US"/>
        </w:rPr>
        <w:t xml:space="preserve">là : </w:t>
      </w:r>
      <w:r w:rsidR="00B07C8E" w:rsidRPr="00D42C87">
        <w:rPr>
          <w:b/>
          <w:color w:val="000000" w:themeColor="text1"/>
          <w:lang w:val="en-US"/>
        </w:rPr>
        <w:t>K</w:t>
      </w:r>
      <w:r w:rsidRPr="00D42C87">
        <w:rPr>
          <w:b/>
          <w:color w:val="000000" w:themeColor="text1"/>
          <w:lang w:val="en-US"/>
        </w:rPr>
        <w:t>ỵ</w:t>
      </w:r>
      <w:r w:rsidR="00B07C8E" w:rsidRPr="00D42C87">
        <w:rPr>
          <w:b/>
          <w:color w:val="000000" w:themeColor="text1"/>
          <w:lang w:val="en-US"/>
        </w:rPr>
        <w:t xml:space="preserve"> sĩ</w:t>
      </w:r>
      <w:r w:rsidR="00B07C8E" w:rsidRPr="006D5E88">
        <w:rPr>
          <w:bCs/>
          <w:color w:val="000000" w:themeColor="text1"/>
          <w:lang w:val="en-US"/>
        </w:rPr>
        <w:t xml:space="preserve">; </w:t>
      </w:r>
      <w:r w:rsidR="00B07C8E" w:rsidRPr="00D42C87">
        <w:rPr>
          <w:b/>
          <w:color w:val="FF0000"/>
          <w:lang w:val="en-US"/>
        </w:rPr>
        <w:t>Phù thủy</w:t>
      </w:r>
      <w:r>
        <w:rPr>
          <w:bCs/>
          <w:color w:val="000000" w:themeColor="text1"/>
          <w:lang w:val="en-US"/>
        </w:rPr>
        <w:t xml:space="preserve"> </w:t>
      </w:r>
      <w:r w:rsidR="00B07C8E" w:rsidRPr="006D5E88">
        <w:rPr>
          <w:bCs/>
          <w:color w:val="000000" w:themeColor="text1"/>
          <w:lang w:val="en-US"/>
        </w:rPr>
        <w:t xml:space="preserve">và </w:t>
      </w:r>
      <w:r w:rsidR="00B07C8E" w:rsidRPr="00D42C87">
        <w:rPr>
          <w:b/>
          <w:color w:val="33CC33"/>
          <w:lang w:val="en-US"/>
        </w:rPr>
        <w:t>Cung thủ</w:t>
      </w:r>
      <w:r w:rsidR="00B07C8E" w:rsidRPr="006D5E88">
        <w:rPr>
          <w:bCs/>
          <w:color w:val="000000" w:themeColor="text1"/>
          <w:lang w:val="en-US"/>
        </w:rPr>
        <w:t>.</w:t>
      </w:r>
    </w:p>
    <w:p w14:paraId="3D47D1FB" w14:textId="0C6199D7" w:rsidR="00DB5098" w:rsidRPr="00740394" w:rsidRDefault="00740394" w:rsidP="00FE4AB9">
      <w:pPr>
        <w:spacing w:before="120"/>
        <w:rPr>
          <w:bCs/>
          <w:color w:val="000000" w:themeColor="text1"/>
          <w:lang w:val="en-US"/>
        </w:rPr>
      </w:pPr>
      <w:r w:rsidRPr="00740394">
        <w:rPr>
          <w:bCs/>
          <w:color w:val="000000" w:themeColor="text1"/>
          <w:lang w:val="en-US"/>
        </w:rPr>
        <w:t>Bất cứ tướng nào cũng có các thông tin sau:</w:t>
      </w:r>
    </w:p>
    <w:p w14:paraId="3A051236" w14:textId="73D99117" w:rsidR="00740394" w:rsidRPr="00740394" w:rsidRDefault="00740394" w:rsidP="00740394">
      <w:pPr>
        <w:pStyle w:val="ListParagraph"/>
        <w:numPr>
          <w:ilvl w:val="0"/>
          <w:numId w:val="26"/>
        </w:numPr>
        <w:spacing w:after="0"/>
        <w:ind w:left="714" w:hanging="357"/>
        <w:rPr>
          <w:bCs/>
          <w:color w:val="0070C0"/>
          <w:lang w:val="en-US"/>
        </w:rPr>
      </w:pPr>
      <w:r w:rsidRPr="00740394">
        <w:rPr>
          <w:bCs/>
          <w:color w:val="0070C0"/>
          <w:lang w:val="en-US"/>
        </w:rPr>
        <w:t>ID</w:t>
      </w:r>
      <w:r w:rsidRPr="00740394">
        <w:rPr>
          <w:bCs/>
          <w:color w:val="0070C0"/>
          <w:lang w:val="en-US"/>
        </w:rPr>
        <w:tab/>
      </w:r>
    </w:p>
    <w:p w14:paraId="6F9865A6" w14:textId="7CA01B5C" w:rsidR="00740394" w:rsidRPr="00740394" w:rsidRDefault="00740394" w:rsidP="00740394">
      <w:pPr>
        <w:pStyle w:val="ListParagraph"/>
        <w:numPr>
          <w:ilvl w:val="0"/>
          <w:numId w:val="26"/>
        </w:numPr>
        <w:spacing w:after="0"/>
        <w:ind w:left="714" w:hanging="357"/>
        <w:rPr>
          <w:bCs/>
          <w:color w:val="0070C0"/>
          <w:lang w:val="en-US"/>
        </w:rPr>
      </w:pPr>
      <w:r w:rsidRPr="00740394">
        <w:rPr>
          <w:bCs/>
          <w:color w:val="0070C0"/>
          <w:lang w:val="en-US"/>
        </w:rPr>
        <w:lastRenderedPageBreak/>
        <w:t>Name</w:t>
      </w:r>
      <w:r w:rsidRPr="00740394">
        <w:rPr>
          <w:bCs/>
          <w:color w:val="0070C0"/>
          <w:lang w:val="en-US"/>
        </w:rPr>
        <w:tab/>
      </w:r>
    </w:p>
    <w:p w14:paraId="44808ECF" w14:textId="254689F1" w:rsidR="00740394" w:rsidRPr="00740394" w:rsidRDefault="00740394" w:rsidP="00740394">
      <w:pPr>
        <w:pStyle w:val="ListParagraph"/>
        <w:numPr>
          <w:ilvl w:val="0"/>
          <w:numId w:val="26"/>
        </w:numPr>
        <w:spacing w:after="0"/>
        <w:ind w:left="714" w:hanging="357"/>
        <w:rPr>
          <w:bCs/>
          <w:color w:val="0070C0"/>
          <w:lang w:val="en-US"/>
        </w:rPr>
      </w:pPr>
      <w:r w:rsidRPr="00740394">
        <w:rPr>
          <w:bCs/>
          <w:color w:val="0070C0"/>
          <w:lang w:val="en-US"/>
        </w:rPr>
        <w:t>Heath</w:t>
      </w:r>
      <w:r w:rsidRPr="00740394">
        <w:rPr>
          <w:bCs/>
          <w:color w:val="0070C0"/>
          <w:lang w:val="en-US"/>
        </w:rPr>
        <w:tab/>
      </w:r>
    </w:p>
    <w:p w14:paraId="12F37EA2" w14:textId="1E269D39" w:rsidR="00740394" w:rsidRPr="00740394" w:rsidRDefault="00740394" w:rsidP="00740394">
      <w:pPr>
        <w:pStyle w:val="ListParagraph"/>
        <w:numPr>
          <w:ilvl w:val="0"/>
          <w:numId w:val="26"/>
        </w:numPr>
        <w:spacing w:after="0"/>
        <w:ind w:left="714" w:hanging="357"/>
        <w:rPr>
          <w:bCs/>
          <w:color w:val="0070C0"/>
          <w:lang w:val="en-US"/>
        </w:rPr>
      </w:pPr>
      <w:r w:rsidRPr="00740394">
        <w:rPr>
          <w:bCs/>
          <w:color w:val="0070C0"/>
          <w:lang w:val="en-US"/>
        </w:rPr>
        <w:t>Mana</w:t>
      </w:r>
      <w:r w:rsidRPr="00740394">
        <w:rPr>
          <w:bCs/>
          <w:color w:val="0070C0"/>
          <w:lang w:val="en-US"/>
        </w:rPr>
        <w:tab/>
      </w:r>
    </w:p>
    <w:p w14:paraId="224DC1C1" w14:textId="18246EA0" w:rsidR="00740394" w:rsidRDefault="00740394" w:rsidP="00740394">
      <w:pPr>
        <w:pStyle w:val="ListParagraph"/>
        <w:numPr>
          <w:ilvl w:val="0"/>
          <w:numId w:val="26"/>
        </w:numPr>
        <w:spacing w:after="0"/>
        <w:ind w:left="714" w:hanging="357"/>
        <w:rPr>
          <w:bCs/>
          <w:color w:val="0070C0"/>
          <w:lang w:val="en-US"/>
        </w:rPr>
      </w:pPr>
      <w:r w:rsidRPr="00740394">
        <w:rPr>
          <w:bCs/>
          <w:color w:val="0070C0"/>
          <w:lang w:val="en-US"/>
        </w:rPr>
        <w:t>Agility</w:t>
      </w:r>
    </w:p>
    <w:p w14:paraId="175782AF" w14:textId="16CC3CE2" w:rsidR="00740394" w:rsidRDefault="00740394" w:rsidP="00740394">
      <w:pPr>
        <w:pStyle w:val="ListParagraph"/>
        <w:numPr>
          <w:ilvl w:val="0"/>
          <w:numId w:val="26"/>
        </w:numPr>
        <w:ind w:left="714" w:hanging="357"/>
        <w:rPr>
          <w:bCs/>
          <w:color w:val="0070C0"/>
          <w:lang w:val="en-US"/>
        </w:rPr>
      </w:pPr>
      <w:r w:rsidRPr="00740394">
        <w:rPr>
          <w:bCs/>
          <w:color w:val="0070C0"/>
          <w:lang w:val="en-US"/>
        </w:rPr>
        <w:t>Amor</w:t>
      </w:r>
    </w:p>
    <w:p w14:paraId="34486299" w14:textId="77777777" w:rsidR="00D42C87" w:rsidRDefault="00D42C87" w:rsidP="00D42C87">
      <w:pPr>
        <w:pStyle w:val="ListParagraph"/>
        <w:ind w:left="714"/>
        <w:rPr>
          <w:bCs/>
          <w:color w:val="0070C0"/>
          <w:lang w:val="en-US"/>
        </w:rPr>
      </w:pPr>
    </w:p>
    <w:p w14:paraId="1AB85FE8" w14:textId="0BAF2DC9" w:rsidR="009D0FA7" w:rsidRPr="00362F09" w:rsidRDefault="00FB43A8" w:rsidP="00362F09">
      <w:pPr>
        <w:pStyle w:val="ListParagraph"/>
        <w:numPr>
          <w:ilvl w:val="0"/>
          <w:numId w:val="27"/>
        </w:numPr>
        <w:jc w:val="both"/>
        <w:rPr>
          <w:lang w:val="en-US"/>
        </w:rPr>
      </w:pPr>
      <w:r w:rsidRPr="00362F09">
        <w:rPr>
          <w:lang w:val="en-US"/>
        </w:rPr>
        <w:t>Tướng thuộc nhóm Kỵ sĩ</w:t>
      </w:r>
      <w:r w:rsidR="009D0FA7" w:rsidRPr="00362F09">
        <w:rPr>
          <w:lang w:val="en-US"/>
        </w:rPr>
        <w:t xml:space="preserve">: có thêm thuộc tính </w:t>
      </w:r>
      <w:r w:rsidR="00362F09" w:rsidRPr="00362F09">
        <w:rPr>
          <w:lang w:val="en-US"/>
        </w:rPr>
        <w:t>Strength là chỉ số sát thương của tướng Kỵ sĩ</w:t>
      </w:r>
      <w:r w:rsidR="00362F09">
        <w:rPr>
          <w:lang w:val="en-US"/>
        </w:rPr>
        <w:t>.</w:t>
      </w:r>
    </w:p>
    <w:p w14:paraId="74BBF82C" w14:textId="5EAF71D7" w:rsidR="00FB43A8" w:rsidRPr="00362F09" w:rsidRDefault="00FB43A8" w:rsidP="00362F09">
      <w:pPr>
        <w:pStyle w:val="ListParagraph"/>
        <w:numPr>
          <w:ilvl w:val="0"/>
          <w:numId w:val="27"/>
        </w:numPr>
        <w:jc w:val="both"/>
        <w:rPr>
          <w:lang w:val="en-US"/>
        </w:rPr>
      </w:pPr>
      <w:r w:rsidRPr="00362F09">
        <w:rPr>
          <w:lang w:val="en-US"/>
        </w:rPr>
        <w:t>Tướng thuộc nhóm Phù thủy:</w:t>
      </w:r>
      <w:r w:rsidR="00362F09" w:rsidRPr="00362F09">
        <w:rPr>
          <w:lang w:val="en-US"/>
        </w:rPr>
        <w:t xml:space="preserve"> có them thuộc tính Intelligent là chỉ số sát thương của tướng Phù thủy</w:t>
      </w:r>
      <w:r w:rsidR="00362F09">
        <w:rPr>
          <w:lang w:val="en-US"/>
        </w:rPr>
        <w:t>.</w:t>
      </w:r>
    </w:p>
    <w:p w14:paraId="3F6B4026" w14:textId="5B1F6696" w:rsidR="00362F09" w:rsidRDefault="00FB43A8" w:rsidP="00362F09">
      <w:pPr>
        <w:pStyle w:val="ListParagraph"/>
        <w:numPr>
          <w:ilvl w:val="0"/>
          <w:numId w:val="27"/>
        </w:numPr>
        <w:jc w:val="both"/>
        <w:rPr>
          <w:lang w:val="en-US"/>
        </w:rPr>
      </w:pPr>
      <w:r w:rsidRPr="00362F09">
        <w:rPr>
          <w:lang w:val="en-US"/>
        </w:rPr>
        <w:t xml:space="preserve">Tướng thuộc nhóm </w:t>
      </w:r>
      <w:r w:rsidR="009D0FA7" w:rsidRPr="00362F09">
        <w:rPr>
          <w:lang w:val="en-US"/>
        </w:rPr>
        <w:t>C</w:t>
      </w:r>
      <w:r w:rsidRPr="00362F09">
        <w:rPr>
          <w:lang w:val="en-US"/>
        </w:rPr>
        <w:t>ung thủ:</w:t>
      </w:r>
      <w:r w:rsidR="00362F09" w:rsidRPr="00362F09">
        <w:rPr>
          <w:lang w:val="en-US"/>
        </w:rPr>
        <w:t xml:space="preserve"> sức sát thương là thuộc tính Agility</w:t>
      </w:r>
      <w:r w:rsidR="00362F09">
        <w:rPr>
          <w:lang w:val="en-US"/>
        </w:rPr>
        <w:t>.</w:t>
      </w:r>
    </w:p>
    <w:p w14:paraId="5DE5FCC8" w14:textId="77777777" w:rsidR="00362F09" w:rsidRDefault="00362F09">
      <w:pPr>
        <w:spacing w:after="160"/>
        <w:rPr>
          <w:lang w:val="en-US"/>
        </w:rPr>
      </w:pPr>
      <w:r>
        <w:rPr>
          <w:lang w:val="en-US"/>
        </w:rPr>
        <w:br w:type="page"/>
      </w:r>
    </w:p>
    <w:p w14:paraId="1B4E5A52" w14:textId="77777777" w:rsidR="00A14B64" w:rsidRDefault="00A14B64" w:rsidP="00A14B64">
      <w:pPr>
        <w:pStyle w:val="ListParagraph"/>
        <w:ind w:left="1080"/>
        <w:rPr>
          <w:b/>
          <w:color w:val="00B050"/>
          <w:lang w:val="en-US"/>
        </w:rPr>
      </w:pPr>
    </w:p>
    <w:p w14:paraId="4D175B13" w14:textId="7B9842FA" w:rsidR="00362F09" w:rsidRPr="00362F09" w:rsidRDefault="00362F09" w:rsidP="0092467D">
      <w:pPr>
        <w:pStyle w:val="ListParagraph"/>
        <w:numPr>
          <w:ilvl w:val="0"/>
          <w:numId w:val="29"/>
        </w:numPr>
        <w:rPr>
          <w:b/>
          <w:color w:val="00B050"/>
          <w:lang w:val="en-US"/>
        </w:rPr>
      </w:pPr>
      <w:r w:rsidRPr="00362F09">
        <w:rPr>
          <w:b/>
          <w:color w:val="00B050"/>
          <w:lang w:val="en-US"/>
        </w:rPr>
        <w:t>Chọn tướng cho team:</w:t>
      </w:r>
    </w:p>
    <w:p w14:paraId="0F759EE9" w14:textId="54F0B111" w:rsidR="00B07C8E" w:rsidRDefault="00362F09" w:rsidP="00217BE4">
      <w:pPr>
        <w:rPr>
          <w:b/>
          <w:color w:val="000000" w:themeColor="text1"/>
          <w:lang w:val="en-US"/>
        </w:rPr>
      </w:pPr>
      <w:r>
        <w:rPr>
          <w:b/>
          <w:color w:val="000000" w:themeColor="text1"/>
          <w:lang w:val="en-US"/>
        </w:rPr>
        <w:t>Có hai team A và B. Người chơi sẽ chọn ra 3 tướng cho team của mình</w:t>
      </w:r>
      <w:r w:rsidR="00950754">
        <w:rPr>
          <w:b/>
          <w:color w:val="000000" w:themeColor="text1"/>
          <w:lang w:val="en-US"/>
        </w:rPr>
        <w:t xml:space="preserve"> (hình 2)</w:t>
      </w:r>
      <w:r>
        <w:rPr>
          <w:b/>
          <w:color w:val="000000" w:themeColor="text1"/>
          <w:lang w:val="en-US"/>
        </w:rPr>
        <w:t>:</w:t>
      </w:r>
    </w:p>
    <w:p w14:paraId="795FBA16" w14:textId="3EA6DB91" w:rsidR="00950754" w:rsidRPr="00D42C87" w:rsidRDefault="00362F09" w:rsidP="00D42C87">
      <w:pPr>
        <w:pStyle w:val="ListParagraph"/>
        <w:numPr>
          <w:ilvl w:val="0"/>
          <w:numId w:val="32"/>
        </w:numPr>
        <w:jc w:val="both"/>
        <w:rPr>
          <w:bCs/>
          <w:color w:val="000000" w:themeColor="text1"/>
          <w:lang w:val="en-US"/>
        </w:rPr>
      </w:pPr>
      <w:r w:rsidRPr="00D42C87">
        <w:rPr>
          <w:bCs/>
          <w:color w:val="000000" w:themeColor="text1"/>
          <w:lang w:val="en-US"/>
        </w:rPr>
        <w:t xml:space="preserve">Có thể chọn </w:t>
      </w:r>
      <w:r w:rsidR="00950754" w:rsidRPr="00D42C87">
        <w:rPr>
          <w:bCs/>
          <w:color w:val="000000" w:themeColor="text1"/>
          <w:lang w:val="en-US"/>
        </w:rPr>
        <w:t>trùng tướng cho cả hai bên.</w:t>
      </w:r>
    </w:p>
    <w:p w14:paraId="72A65E7D" w14:textId="347959E1" w:rsidR="00950754" w:rsidRPr="00D42C87" w:rsidRDefault="00950754" w:rsidP="00B3005C">
      <w:pPr>
        <w:pStyle w:val="ListParagraph"/>
        <w:jc w:val="both"/>
        <w:rPr>
          <w:bCs/>
          <w:color w:val="000000" w:themeColor="text1"/>
          <w:lang w:val="en-US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850F1F" w14:paraId="60593C7F" w14:textId="77777777" w:rsidTr="00850F1F">
        <w:trPr>
          <w:jc w:val="center"/>
        </w:trPr>
        <w:tc>
          <w:tcPr>
            <w:tcW w:w="3005" w:type="dxa"/>
          </w:tcPr>
          <w:p w14:paraId="7EB2721B" w14:textId="7D54D234" w:rsidR="00850F1F" w:rsidRPr="00850F1F" w:rsidRDefault="00850F1F" w:rsidP="00850F1F">
            <w:pPr>
              <w:jc w:val="center"/>
              <w:rPr>
                <w:b/>
                <w:bCs/>
                <w:noProof/>
                <w:lang w:val="en-US"/>
              </w:rPr>
            </w:pPr>
            <w:r w:rsidRPr="00850F1F">
              <w:rPr>
                <w:b/>
                <w:bCs/>
                <w:noProof/>
                <w:lang w:val="en-US"/>
              </w:rPr>
              <w:t>Team A</w:t>
            </w:r>
          </w:p>
        </w:tc>
        <w:tc>
          <w:tcPr>
            <w:tcW w:w="3005" w:type="dxa"/>
          </w:tcPr>
          <w:p w14:paraId="1ED07CAF" w14:textId="77777777" w:rsidR="00850F1F" w:rsidRPr="00850F1F" w:rsidRDefault="00850F1F" w:rsidP="00850F1F">
            <w:pPr>
              <w:jc w:val="center"/>
              <w:rPr>
                <w:b/>
                <w:bCs/>
                <w:color w:val="000000" w:themeColor="text1"/>
                <w:lang w:val="en-US"/>
              </w:rPr>
            </w:pPr>
          </w:p>
        </w:tc>
        <w:tc>
          <w:tcPr>
            <w:tcW w:w="3006" w:type="dxa"/>
          </w:tcPr>
          <w:p w14:paraId="3F4BF741" w14:textId="49476A4A" w:rsidR="00850F1F" w:rsidRPr="00850F1F" w:rsidRDefault="00850F1F" w:rsidP="00850F1F">
            <w:pPr>
              <w:jc w:val="center"/>
              <w:rPr>
                <w:b/>
                <w:bCs/>
                <w:noProof/>
                <w:lang w:val="en-US"/>
              </w:rPr>
            </w:pPr>
            <w:r w:rsidRPr="00850F1F">
              <w:rPr>
                <w:b/>
                <w:bCs/>
                <w:noProof/>
                <w:lang w:val="en-US"/>
              </w:rPr>
              <w:t>Team B</w:t>
            </w:r>
          </w:p>
        </w:tc>
      </w:tr>
      <w:tr w:rsidR="00B07C8E" w14:paraId="2DC2C52C" w14:textId="77777777" w:rsidTr="00850F1F">
        <w:trPr>
          <w:jc w:val="center"/>
        </w:trPr>
        <w:tc>
          <w:tcPr>
            <w:tcW w:w="3005" w:type="dxa"/>
          </w:tcPr>
          <w:p w14:paraId="5D6795F0" w14:textId="350D6151" w:rsidR="00B07C8E" w:rsidRDefault="00B07C8E" w:rsidP="00DB5098">
            <w:pPr>
              <w:jc w:val="center"/>
              <w:rPr>
                <w:b/>
                <w:color w:val="000000" w:themeColor="text1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5D5B425B" wp14:editId="110D8669">
                  <wp:extent cx="571429" cy="657143"/>
                  <wp:effectExtent l="0" t="0" r="63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429" cy="6571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05" w:type="dxa"/>
          </w:tcPr>
          <w:p w14:paraId="69EFF7A5" w14:textId="18134D4C" w:rsidR="00B07C8E" w:rsidRDefault="00850F1F" w:rsidP="00217BE4">
            <w:pPr>
              <w:rPr>
                <w:b/>
                <w:color w:val="000000" w:themeColor="text1"/>
                <w:lang w:val="en-US"/>
              </w:rPr>
            </w:pPr>
            <w:r>
              <w:rPr>
                <w:b/>
                <w:noProof/>
                <w:color w:val="000000" w:themeColor="text1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37892225" wp14:editId="1CC13594">
                      <wp:simplePos x="0" y="0"/>
                      <wp:positionH relativeFrom="column">
                        <wp:posOffset>219075</wp:posOffset>
                      </wp:positionH>
                      <wp:positionV relativeFrom="paragraph">
                        <wp:posOffset>201930</wp:posOffset>
                      </wp:positionV>
                      <wp:extent cx="1148772" cy="295275"/>
                      <wp:effectExtent l="19050" t="19050" r="13335" b="47625"/>
                      <wp:wrapNone/>
                      <wp:docPr id="22" name="Arrow: Left-Right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8772" cy="295275"/>
                              </a:xfrm>
                              <a:prstGeom prst="left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56EF8516" id="_x0000_t69" coordsize="21600,21600" o:spt="69" adj="4320,5400" path="m,10800l@0,21600@0@3@2@3@2,21600,21600,10800@2,0@2@1@0@1@0,xe">
                      <v:stroke joinstyle="miter"/>
                      <v:formulas>
                        <v:f eqn="val #0"/>
                        <v:f eqn="val #1"/>
                        <v:f eqn="sum 21600 0 #0"/>
                        <v:f eqn="sum 21600 0 #1"/>
                        <v:f eqn="prod #0 #1 10800"/>
                        <v:f eqn="sum #0 0 @4"/>
                        <v:f eqn="sum 21600 0 @5"/>
                      </v:formulas>
                      <v:path o:connecttype="custom" o:connectlocs="@2,0;10800,@1;@0,0;0,10800;@0,21600;10800,@3;@2,21600;21600,10800" o:connectangles="270,270,270,180,90,90,90,0" textboxrect="@5,@1,@6,@3"/>
                      <v:handles>
                        <v:h position="#0,#1" xrange="0,10800" yrange="0,10800"/>
                      </v:handles>
                    </v:shapetype>
                    <v:shape id="Arrow: Left-Right 22" o:spid="_x0000_s1026" type="#_x0000_t69" style="position:absolute;margin-left:17.25pt;margin-top:15.9pt;width:90.45pt;height:23.2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" adj="2776" fillcolor="#5b9bd5 [3204]" strokecolor="#1f4d78 [1604]" strokeweight="1pt"/>
                  </w:pict>
                </mc:Fallback>
              </mc:AlternateContent>
            </w:r>
          </w:p>
        </w:tc>
        <w:tc>
          <w:tcPr>
            <w:tcW w:w="3006" w:type="dxa"/>
          </w:tcPr>
          <w:p w14:paraId="35FC5E84" w14:textId="07C3FC5B" w:rsidR="00B07C8E" w:rsidRDefault="00B07C8E" w:rsidP="00DB5098">
            <w:pPr>
              <w:jc w:val="center"/>
              <w:rPr>
                <w:b/>
                <w:color w:val="000000" w:themeColor="text1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04B4D773" wp14:editId="28BA0695">
                  <wp:extent cx="523810" cy="571429"/>
                  <wp:effectExtent l="0" t="0" r="0" b="63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3810" cy="5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7C8E" w14:paraId="599EA683" w14:textId="77777777" w:rsidTr="00850F1F">
        <w:trPr>
          <w:jc w:val="center"/>
        </w:trPr>
        <w:tc>
          <w:tcPr>
            <w:tcW w:w="3005" w:type="dxa"/>
          </w:tcPr>
          <w:p w14:paraId="2412ECF2" w14:textId="581A5971" w:rsidR="00B07C8E" w:rsidRDefault="00B07C8E" w:rsidP="00DB5098">
            <w:pPr>
              <w:jc w:val="center"/>
              <w:rPr>
                <w:b/>
                <w:color w:val="000000" w:themeColor="text1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05E63545" wp14:editId="6B965D26">
                  <wp:extent cx="523810" cy="571429"/>
                  <wp:effectExtent l="0" t="0" r="0" b="63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3810" cy="5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05" w:type="dxa"/>
          </w:tcPr>
          <w:p w14:paraId="0518D017" w14:textId="35EA61F4" w:rsidR="00B07C8E" w:rsidRDefault="00850F1F" w:rsidP="00217BE4">
            <w:pPr>
              <w:rPr>
                <w:b/>
                <w:color w:val="000000" w:themeColor="text1"/>
                <w:lang w:val="en-US"/>
              </w:rPr>
            </w:pPr>
            <w:r>
              <w:rPr>
                <w:b/>
                <w:noProof/>
                <w:color w:val="000000" w:themeColor="text1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53F59F8A" wp14:editId="596E526E">
                      <wp:simplePos x="0" y="0"/>
                      <wp:positionH relativeFrom="column">
                        <wp:posOffset>216124</wp:posOffset>
                      </wp:positionH>
                      <wp:positionV relativeFrom="paragraph">
                        <wp:posOffset>177165</wp:posOffset>
                      </wp:positionV>
                      <wp:extent cx="1148772" cy="295275"/>
                      <wp:effectExtent l="19050" t="19050" r="13335" b="47625"/>
                      <wp:wrapNone/>
                      <wp:docPr id="21" name="Arrow: Left-Right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8772" cy="295275"/>
                              </a:xfrm>
                              <a:prstGeom prst="left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FA995F3" id="Arrow: Left-Right 21" o:spid="_x0000_s1026" type="#_x0000_t69" style="position:absolute;margin-left:17pt;margin-top:13.95pt;width:90.45pt;height:23.2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" adj="2776" fillcolor="#5b9bd5 [3204]" strokecolor="#1f4d78 [1604]" strokeweight="1pt"/>
                  </w:pict>
                </mc:Fallback>
              </mc:AlternateContent>
            </w:r>
          </w:p>
        </w:tc>
        <w:tc>
          <w:tcPr>
            <w:tcW w:w="3006" w:type="dxa"/>
          </w:tcPr>
          <w:p w14:paraId="23F3C378" w14:textId="3DC79817" w:rsidR="00B07C8E" w:rsidRDefault="00B07C8E" w:rsidP="00DB5098">
            <w:pPr>
              <w:jc w:val="center"/>
              <w:rPr>
                <w:b/>
                <w:color w:val="000000" w:themeColor="text1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2D2273F0" wp14:editId="1DC67FE7">
                  <wp:extent cx="580952" cy="628571"/>
                  <wp:effectExtent l="0" t="0" r="0" b="63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0952" cy="6285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7C8E" w14:paraId="43FD482B" w14:textId="77777777" w:rsidTr="00850F1F">
        <w:trPr>
          <w:jc w:val="center"/>
        </w:trPr>
        <w:tc>
          <w:tcPr>
            <w:tcW w:w="3005" w:type="dxa"/>
          </w:tcPr>
          <w:p w14:paraId="3666DA37" w14:textId="0CE74183" w:rsidR="00B07C8E" w:rsidRDefault="00B07C8E" w:rsidP="00DB5098">
            <w:pPr>
              <w:jc w:val="center"/>
              <w:rPr>
                <w:b/>
                <w:color w:val="000000" w:themeColor="text1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1EC8F0DE" wp14:editId="1DCD49EB">
                  <wp:extent cx="542857" cy="609524"/>
                  <wp:effectExtent l="0" t="0" r="0" b="63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2857" cy="6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05" w:type="dxa"/>
          </w:tcPr>
          <w:p w14:paraId="22CE35AA" w14:textId="77DE0A95" w:rsidR="00B07C8E" w:rsidRDefault="00850F1F" w:rsidP="00217BE4">
            <w:pPr>
              <w:rPr>
                <w:b/>
                <w:color w:val="000000" w:themeColor="text1"/>
                <w:lang w:val="en-US"/>
              </w:rPr>
            </w:pPr>
            <w:r>
              <w:rPr>
                <w:b/>
                <w:noProof/>
                <w:color w:val="000000" w:themeColor="text1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1C48FDD4" wp14:editId="1C7B9FBC">
                      <wp:simplePos x="0" y="0"/>
                      <wp:positionH relativeFrom="column">
                        <wp:posOffset>276225</wp:posOffset>
                      </wp:positionH>
                      <wp:positionV relativeFrom="paragraph">
                        <wp:posOffset>180340</wp:posOffset>
                      </wp:positionV>
                      <wp:extent cx="1148772" cy="295275"/>
                      <wp:effectExtent l="19050" t="19050" r="13335" b="47625"/>
                      <wp:wrapNone/>
                      <wp:docPr id="23" name="Arrow: Left-Right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8772" cy="295275"/>
                              </a:xfrm>
                              <a:prstGeom prst="left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D76730A" id="Arrow: Left-Right 23" o:spid="_x0000_s1026" type="#_x0000_t69" style="position:absolute;margin-left:21.75pt;margin-top:14.2pt;width:90.45pt;height:23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" adj="2776" fillcolor="#5b9bd5 [3204]" strokecolor="#1f4d78 [1604]" strokeweight="1pt"/>
                  </w:pict>
                </mc:Fallback>
              </mc:AlternateContent>
            </w:r>
          </w:p>
        </w:tc>
        <w:tc>
          <w:tcPr>
            <w:tcW w:w="3006" w:type="dxa"/>
          </w:tcPr>
          <w:p w14:paraId="5BED91C0" w14:textId="5D3CAFBC" w:rsidR="00B07C8E" w:rsidRDefault="00950754" w:rsidP="00DB5098">
            <w:pPr>
              <w:jc w:val="center"/>
              <w:rPr>
                <w:b/>
                <w:color w:val="000000" w:themeColor="text1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7C2E9DB4" wp14:editId="2364FD80">
                  <wp:extent cx="571429" cy="657143"/>
                  <wp:effectExtent l="0" t="0" r="635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429" cy="6571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D050612" w14:textId="77777777" w:rsidR="0092467D" w:rsidRDefault="0092467D" w:rsidP="0092467D">
      <w:pPr>
        <w:pStyle w:val="ListParagraph"/>
        <w:ind w:left="360"/>
        <w:rPr>
          <w:b/>
          <w:color w:val="00B050"/>
          <w:lang w:val="en-US"/>
        </w:rPr>
      </w:pPr>
    </w:p>
    <w:p w14:paraId="41B7FD61" w14:textId="3B7EDD85" w:rsidR="00950754" w:rsidRDefault="0092467D" w:rsidP="0092467D">
      <w:pPr>
        <w:pStyle w:val="ListParagraph"/>
        <w:numPr>
          <w:ilvl w:val="0"/>
          <w:numId w:val="29"/>
        </w:numPr>
        <w:rPr>
          <w:b/>
          <w:color w:val="000000" w:themeColor="text1"/>
        </w:rPr>
      </w:pPr>
      <w:r w:rsidRPr="0092467D">
        <w:rPr>
          <w:b/>
          <w:color w:val="00B050"/>
          <w:lang w:val="en-US"/>
        </w:rPr>
        <w:t>Quy tắc trận đánh:</w:t>
      </w:r>
    </w:p>
    <w:p w14:paraId="677CD060" w14:textId="2A4AB56F" w:rsidR="00850F1F" w:rsidRPr="0092467D" w:rsidRDefault="00850F1F" w:rsidP="00D42C87">
      <w:pPr>
        <w:pStyle w:val="ListParagraph"/>
        <w:numPr>
          <w:ilvl w:val="0"/>
          <w:numId w:val="30"/>
        </w:numPr>
        <w:jc w:val="both"/>
        <w:rPr>
          <w:bCs/>
          <w:color w:val="000000" w:themeColor="text1"/>
        </w:rPr>
      </w:pPr>
      <w:r w:rsidRPr="0092467D">
        <w:rPr>
          <w:b/>
          <w:i/>
          <w:iCs/>
          <w:color w:val="000000" w:themeColor="text1"/>
        </w:rPr>
        <w:t>Tương sinh</w:t>
      </w:r>
      <w:r w:rsidR="0092467D" w:rsidRPr="0092467D">
        <w:rPr>
          <w:b/>
          <w:i/>
          <w:iCs/>
          <w:color w:val="000000" w:themeColor="text1"/>
        </w:rPr>
        <w:t xml:space="preserve"> cùng team</w:t>
      </w:r>
      <w:r w:rsidRPr="0092467D">
        <w:rPr>
          <w:b/>
          <w:i/>
          <w:iCs/>
          <w:color w:val="000000" w:themeColor="text1"/>
        </w:rPr>
        <w:t>:</w:t>
      </w:r>
      <w:r w:rsidRPr="0092467D">
        <w:rPr>
          <w:b/>
          <w:color w:val="000000" w:themeColor="text1"/>
        </w:rPr>
        <w:t xml:space="preserve"> </w:t>
      </w:r>
      <w:r w:rsidRPr="0092467D">
        <w:rPr>
          <w:bCs/>
          <w:color w:val="000000" w:themeColor="text1"/>
        </w:rPr>
        <w:t xml:space="preserve">các tường cùng team mà tương sinh với nhau thì tướng tương sinh sẽ được cộng </w:t>
      </w:r>
      <w:r w:rsidRPr="00755F97">
        <w:rPr>
          <w:b/>
          <w:color w:val="FF0000"/>
        </w:rPr>
        <w:t>10%</w:t>
      </w:r>
      <w:r w:rsidRPr="00755F97">
        <w:rPr>
          <w:bCs/>
          <w:color w:val="FF0000"/>
        </w:rPr>
        <w:t xml:space="preserve"> </w:t>
      </w:r>
      <w:r w:rsidRPr="00D42C87">
        <w:rPr>
          <w:bCs/>
          <w:color w:val="FF0000"/>
        </w:rPr>
        <w:t xml:space="preserve">sức tấn cộng </w:t>
      </w:r>
      <w:r w:rsidRPr="0092467D">
        <w:rPr>
          <w:bCs/>
          <w:color w:val="000000" w:themeColor="text1"/>
        </w:rPr>
        <w:t xml:space="preserve">và </w:t>
      </w:r>
      <w:r w:rsidRPr="00755F97">
        <w:rPr>
          <w:b/>
          <w:color w:val="FF0000"/>
        </w:rPr>
        <w:t>20%</w:t>
      </w:r>
      <w:r w:rsidRPr="00755F97">
        <w:rPr>
          <w:bCs/>
          <w:color w:val="FF0000"/>
        </w:rPr>
        <w:t xml:space="preserve"> </w:t>
      </w:r>
      <w:r w:rsidRPr="00D42C87">
        <w:rPr>
          <w:bCs/>
          <w:i/>
          <w:iCs/>
          <w:color w:val="FF0000"/>
        </w:rPr>
        <w:t>mana</w:t>
      </w:r>
      <w:r w:rsidRPr="0092467D">
        <w:rPr>
          <w:bCs/>
          <w:color w:val="000000" w:themeColor="text1"/>
        </w:rPr>
        <w:t xml:space="preserve">. Ví dụ trong team có tướng </w:t>
      </w:r>
      <w:r w:rsidRPr="00D42C87">
        <w:rPr>
          <w:bCs/>
          <w:color w:val="1F3864" w:themeColor="accent5" w:themeShade="80"/>
        </w:rPr>
        <w:t>k</w:t>
      </w:r>
      <w:r w:rsidR="00D42C87" w:rsidRPr="00D42C87">
        <w:rPr>
          <w:bCs/>
          <w:color w:val="1F3864" w:themeColor="accent5" w:themeShade="80"/>
        </w:rPr>
        <w:t>ỵ</w:t>
      </w:r>
      <w:r w:rsidRPr="00D42C87">
        <w:rPr>
          <w:bCs/>
          <w:color w:val="1F3864" w:themeColor="accent5" w:themeShade="80"/>
        </w:rPr>
        <w:t xml:space="preserve"> sĩ </w:t>
      </w:r>
      <w:r w:rsidRPr="0092467D">
        <w:rPr>
          <w:bCs/>
          <w:color w:val="000000" w:themeColor="text1"/>
        </w:rPr>
        <w:t xml:space="preserve">thuộc tộc </w:t>
      </w:r>
      <w:r w:rsidRPr="00D42C87">
        <w:rPr>
          <w:b/>
          <w:color w:val="000000" w:themeColor="text1"/>
        </w:rPr>
        <w:t>thổ</w:t>
      </w:r>
      <w:r w:rsidRPr="0092467D">
        <w:rPr>
          <w:bCs/>
          <w:color w:val="000000" w:themeColor="text1"/>
        </w:rPr>
        <w:t xml:space="preserve"> và phù thủy thuộc tộc </w:t>
      </w:r>
      <w:r w:rsidRPr="00D42C87">
        <w:rPr>
          <w:b/>
          <w:color w:val="33CC33"/>
        </w:rPr>
        <w:t>mộc</w:t>
      </w:r>
      <w:r w:rsidRPr="0092467D">
        <w:rPr>
          <w:bCs/>
          <w:color w:val="000000" w:themeColor="text1"/>
        </w:rPr>
        <w:t xml:space="preserve"> thì phù thủy thuộc tộc </w:t>
      </w:r>
      <w:r w:rsidRPr="00D42C87">
        <w:rPr>
          <w:b/>
          <w:color w:val="33CC33"/>
        </w:rPr>
        <w:t>mộc</w:t>
      </w:r>
      <w:r w:rsidRPr="0092467D">
        <w:rPr>
          <w:bCs/>
          <w:color w:val="000000" w:themeColor="text1"/>
        </w:rPr>
        <w:t xml:space="preserve"> sẽ được cộng </w:t>
      </w:r>
      <w:r w:rsidRPr="00755F97">
        <w:rPr>
          <w:b/>
          <w:color w:val="FF0000"/>
        </w:rPr>
        <w:t>20%</w:t>
      </w:r>
      <w:r w:rsidRPr="00755F97">
        <w:rPr>
          <w:bCs/>
          <w:color w:val="FF0000"/>
        </w:rPr>
        <w:t xml:space="preserve"> </w:t>
      </w:r>
      <w:r w:rsidRPr="00D42C87">
        <w:rPr>
          <w:bCs/>
          <w:i/>
          <w:iCs/>
          <w:color w:val="FF0000"/>
        </w:rPr>
        <w:t>mana</w:t>
      </w:r>
      <w:r w:rsidRPr="0092467D">
        <w:rPr>
          <w:bCs/>
          <w:color w:val="000000" w:themeColor="text1"/>
        </w:rPr>
        <w:t xml:space="preserve"> và </w:t>
      </w:r>
      <w:r w:rsidRPr="00755F97">
        <w:rPr>
          <w:b/>
          <w:color w:val="FF0000"/>
        </w:rPr>
        <w:t>10%</w:t>
      </w:r>
      <w:r w:rsidRPr="00755F97">
        <w:rPr>
          <w:bCs/>
          <w:color w:val="FF0000"/>
        </w:rPr>
        <w:t xml:space="preserve"> sức sát thương</w:t>
      </w:r>
      <w:r w:rsidRPr="0092467D">
        <w:rPr>
          <w:bCs/>
          <w:color w:val="000000" w:themeColor="text1"/>
        </w:rPr>
        <w:t>.</w:t>
      </w:r>
    </w:p>
    <w:p w14:paraId="1451D52E" w14:textId="063AA2EA" w:rsidR="00850F1F" w:rsidRPr="0092467D" w:rsidRDefault="00850F1F" w:rsidP="00D42C87">
      <w:pPr>
        <w:pStyle w:val="ListParagraph"/>
        <w:numPr>
          <w:ilvl w:val="0"/>
          <w:numId w:val="30"/>
        </w:numPr>
        <w:jc w:val="both"/>
        <w:rPr>
          <w:bCs/>
          <w:color w:val="000000" w:themeColor="text1"/>
        </w:rPr>
      </w:pPr>
      <w:r w:rsidRPr="0092467D">
        <w:rPr>
          <w:b/>
          <w:i/>
          <w:iCs/>
          <w:color w:val="000000" w:themeColor="text1"/>
        </w:rPr>
        <w:t>Tương khắc cùng team:</w:t>
      </w:r>
      <w:r w:rsidRPr="0092467D">
        <w:rPr>
          <w:b/>
          <w:color w:val="000000" w:themeColor="text1"/>
        </w:rPr>
        <w:t xml:space="preserve"> </w:t>
      </w:r>
      <w:r w:rsidRPr="0092467D">
        <w:rPr>
          <w:bCs/>
          <w:color w:val="000000" w:themeColor="text1"/>
        </w:rPr>
        <w:t xml:space="preserve">hai tướng cùng team những tương khắc thì tướng khắc sẽ giảm đi </w:t>
      </w:r>
      <w:r w:rsidRPr="00755F97">
        <w:rPr>
          <w:b/>
          <w:color w:val="FF0000"/>
        </w:rPr>
        <w:t>10%</w:t>
      </w:r>
      <w:r w:rsidRPr="0092467D">
        <w:rPr>
          <w:bCs/>
          <w:color w:val="000000" w:themeColor="text1"/>
        </w:rPr>
        <w:t xml:space="preserve"> </w:t>
      </w:r>
      <w:r w:rsidRPr="00D42C87">
        <w:rPr>
          <w:bCs/>
          <w:i/>
          <w:iCs/>
          <w:color w:val="FF0000"/>
        </w:rPr>
        <w:t>mana</w:t>
      </w:r>
      <w:r w:rsidRPr="0092467D">
        <w:rPr>
          <w:bCs/>
          <w:color w:val="000000" w:themeColor="text1"/>
        </w:rPr>
        <w:t xml:space="preserve"> và tướng bị khắc sẽ giảm đi 10% </w:t>
      </w:r>
      <w:r w:rsidRPr="00D42C87">
        <w:rPr>
          <w:bCs/>
          <w:color w:val="FF0000"/>
        </w:rPr>
        <w:t>sức sát thướng</w:t>
      </w:r>
      <w:r w:rsidRPr="0092467D">
        <w:rPr>
          <w:bCs/>
          <w:color w:val="000000" w:themeColor="text1"/>
        </w:rPr>
        <w:t xml:space="preserve">. Ví dụ trong team A có tướng </w:t>
      </w:r>
      <w:r w:rsidRPr="00D42C87">
        <w:rPr>
          <w:bCs/>
          <w:color w:val="1F3864" w:themeColor="accent5" w:themeShade="80"/>
        </w:rPr>
        <w:t>phù thủy</w:t>
      </w:r>
      <w:r w:rsidRPr="0092467D">
        <w:rPr>
          <w:bCs/>
          <w:color w:val="000000" w:themeColor="text1"/>
        </w:rPr>
        <w:t xml:space="preserve"> thuộc tộc </w:t>
      </w:r>
      <w:r w:rsidRPr="00D42C87">
        <w:rPr>
          <w:b/>
          <w:color w:val="2F5496" w:themeColor="accent5" w:themeShade="BF"/>
        </w:rPr>
        <w:t>thủy</w:t>
      </w:r>
      <w:r w:rsidRPr="0092467D">
        <w:rPr>
          <w:bCs/>
          <w:color w:val="000000" w:themeColor="text1"/>
        </w:rPr>
        <w:t xml:space="preserve"> và tướng </w:t>
      </w:r>
      <w:r w:rsidRPr="00D42C87">
        <w:rPr>
          <w:bCs/>
          <w:color w:val="1F3864" w:themeColor="accent5" w:themeShade="80"/>
        </w:rPr>
        <w:t xml:space="preserve">cung thủ </w:t>
      </w:r>
      <w:r w:rsidRPr="0092467D">
        <w:rPr>
          <w:bCs/>
          <w:color w:val="000000" w:themeColor="text1"/>
        </w:rPr>
        <w:t xml:space="preserve">thuộc tộc </w:t>
      </w:r>
      <w:r w:rsidRPr="00D42C87">
        <w:rPr>
          <w:b/>
          <w:color w:val="FF0000"/>
        </w:rPr>
        <w:t>hỏa</w:t>
      </w:r>
      <w:r w:rsidRPr="0092467D">
        <w:rPr>
          <w:bCs/>
          <w:color w:val="000000" w:themeColor="text1"/>
        </w:rPr>
        <w:t xml:space="preserve"> thì tướng </w:t>
      </w:r>
      <w:r w:rsidRPr="00D42C87">
        <w:rPr>
          <w:bCs/>
          <w:color w:val="1F3864" w:themeColor="accent5" w:themeShade="80"/>
        </w:rPr>
        <w:t xml:space="preserve">cung thủ </w:t>
      </w:r>
      <w:r w:rsidRPr="0092467D">
        <w:rPr>
          <w:bCs/>
          <w:color w:val="000000" w:themeColor="text1"/>
        </w:rPr>
        <w:t xml:space="preserve">sẽ bị trừ đi </w:t>
      </w:r>
      <w:r w:rsidRPr="00755F97">
        <w:rPr>
          <w:b/>
          <w:color w:val="FF0000"/>
        </w:rPr>
        <w:t>10%</w:t>
      </w:r>
      <w:r w:rsidRPr="0092467D">
        <w:rPr>
          <w:bCs/>
          <w:color w:val="000000" w:themeColor="text1"/>
        </w:rPr>
        <w:t xml:space="preserve"> </w:t>
      </w:r>
      <w:r w:rsidRPr="00D42C87">
        <w:rPr>
          <w:bCs/>
          <w:color w:val="FF0000"/>
        </w:rPr>
        <w:t>mana</w:t>
      </w:r>
      <w:r w:rsidRPr="0092467D">
        <w:rPr>
          <w:bCs/>
          <w:color w:val="000000" w:themeColor="text1"/>
        </w:rPr>
        <w:t xml:space="preserve"> và tướng </w:t>
      </w:r>
      <w:r w:rsidRPr="00D42C87">
        <w:rPr>
          <w:bCs/>
          <w:color w:val="1F3864" w:themeColor="accent5" w:themeShade="80"/>
        </w:rPr>
        <w:t>phù thủy</w:t>
      </w:r>
      <w:r w:rsidRPr="0092467D">
        <w:rPr>
          <w:bCs/>
          <w:color w:val="000000" w:themeColor="text1"/>
        </w:rPr>
        <w:t xml:space="preserve"> sẽ bị trừ </w:t>
      </w:r>
      <w:r w:rsidRPr="00755F97">
        <w:rPr>
          <w:b/>
          <w:color w:val="FF0000"/>
        </w:rPr>
        <w:t>10</w:t>
      </w:r>
      <w:r w:rsidR="00755F97" w:rsidRPr="00755F97">
        <w:rPr>
          <w:b/>
          <w:color w:val="FF0000"/>
        </w:rPr>
        <w:t>%</w:t>
      </w:r>
      <w:r w:rsidRPr="00755F97">
        <w:rPr>
          <w:b/>
          <w:color w:val="FF0000"/>
        </w:rPr>
        <w:t xml:space="preserve"> </w:t>
      </w:r>
      <w:r w:rsidRPr="00D42C87">
        <w:rPr>
          <w:bCs/>
          <w:i/>
          <w:iCs/>
          <w:color w:val="FF0000"/>
        </w:rPr>
        <w:t>mana</w:t>
      </w:r>
      <w:r w:rsidRPr="0092467D">
        <w:rPr>
          <w:bCs/>
          <w:color w:val="000000" w:themeColor="text1"/>
        </w:rPr>
        <w:t xml:space="preserve"> và </w:t>
      </w:r>
      <w:r w:rsidRPr="00755F97">
        <w:rPr>
          <w:b/>
          <w:color w:val="FF0000"/>
        </w:rPr>
        <w:t>10%</w:t>
      </w:r>
      <w:r w:rsidRPr="0092467D">
        <w:rPr>
          <w:bCs/>
          <w:color w:val="000000" w:themeColor="text1"/>
        </w:rPr>
        <w:t xml:space="preserve"> </w:t>
      </w:r>
      <w:r w:rsidRPr="00755F97">
        <w:rPr>
          <w:bCs/>
          <w:color w:val="FF0000"/>
        </w:rPr>
        <w:t>sức sát thương</w:t>
      </w:r>
      <w:r w:rsidRPr="0092467D">
        <w:rPr>
          <w:bCs/>
          <w:color w:val="000000" w:themeColor="text1"/>
        </w:rPr>
        <w:t>.</w:t>
      </w:r>
    </w:p>
    <w:p w14:paraId="39B11C34" w14:textId="166597EE" w:rsidR="00850F1F" w:rsidRPr="0092467D" w:rsidRDefault="00850F1F" w:rsidP="00D42C87">
      <w:pPr>
        <w:pStyle w:val="ListParagraph"/>
        <w:numPr>
          <w:ilvl w:val="0"/>
          <w:numId w:val="30"/>
        </w:numPr>
        <w:jc w:val="both"/>
        <w:rPr>
          <w:bCs/>
          <w:color w:val="000000" w:themeColor="text1"/>
        </w:rPr>
      </w:pPr>
      <w:r w:rsidRPr="00D42C87">
        <w:rPr>
          <w:b/>
          <w:i/>
          <w:iCs/>
          <w:color w:val="000000" w:themeColor="text1"/>
        </w:rPr>
        <w:t>Tương khắc khác team</w:t>
      </w:r>
      <w:r w:rsidRPr="00D42C87">
        <w:rPr>
          <w:b/>
          <w:color w:val="000000" w:themeColor="text1"/>
        </w:rPr>
        <w:t>:</w:t>
      </w:r>
      <w:r w:rsidRPr="0092467D">
        <w:rPr>
          <w:bCs/>
          <w:color w:val="000000" w:themeColor="text1"/>
        </w:rPr>
        <w:t xml:space="preserve"> nếu team A có tướng </w:t>
      </w:r>
      <w:r w:rsidR="00E76704" w:rsidRPr="00D42C87">
        <w:rPr>
          <w:bCs/>
          <w:color w:val="1F3864" w:themeColor="accent5" w:themeShade="80"/>
        </w:rPr>
        <w:t>k</w:t>
      </w:r>
      <w:r w:rsidR="00D42C87" w:rsidRPr="00D42C87">
        <w:rPr>
          <w:bCs/>
          <w:color w:val="1F3864" w:themeColor="accent5" w:themeShade="80"/>
        </w:rPr>
        <w:t>ỵ</w:t>
      </w:r>
      <w:r w:rsidR="00E76704" w:rsidRPr="00D42C87">
        <w:rPr>
          <w:bCs/>
          <w:color w:val="1F3864" w:themeColor="accent5" w:themeShade="80"/>
        </w:rPr>
        <w:t xml:space="preserve"> sĩ</w:t>
      </w:r>
      <w:r w:rsidR="00E76704" w:rsidRPr="0092467D">
        <w:rPr>
          <w:bCs/>
          <w:color w:val="000000" w:themeColor="text1"/>
        </w:rPr>
        <w:t xml:space="preserve"> thuộc tộc </w:t>
      </w:r>
      <w:r w:rsidR="00E76704" w:rsidRPr="00D42C87">
        <w:rPr>
          <w:b/>
          <w:color w:val="FFC000"/>
        </w:rPr>
        <w:t>kim</w:t>
      </w:r>
      <w:r w:rsidR="00E76704" w:rsidRPr="0092467D">
        <w:rPr>
          <w:bCs/>
          <w:color w:val="000000" w:themeColor="text1"/>
        </w:rPr>
        <w:t xml:space="preserve"> và trong team B có tướng </w:t>
      </w:r>
      <w:r w:rsidR="00E76704" w:rsidRPr="00D42C87">
        <w:rPr>
          <w:bCs/>
          <w:color w:val="1F3864" w:themeColor="accent5" w:themeShade="80"/>
        </w:rPr>
        <w:t>cung thủ</w:t>
      </w:r>
      <w:r w:rsidR="00E76704" w:rsidRPr="0092467D">
        <w:rPr>
          <w:bCs/>
          <w:color w:val="000000" w:themeColor="text1"/>
        </w:rPr>
        <w:t xml:space="preserve"> thuộc tộc </w:t>
      </w:r>
      <w:r w:rsidR="00E76704" w:rsidRPr="00D42C87">
        <w:rPr>
          <w:b/>
          <w:color w:val="33CC33"/>
        </w:rPr>
        <w:t>mộc</w:t>
      </w:r>
      <w:r w:rsidR="00E76704" w:rsidRPr="0092467D">
        <w:rPr>
          <w:bCs/>
          <w:color w:val="000000" w:themeColor="text1"/>
        </w:rPr>
        <w:t xml:space="preserve"> thì nếu hai tướng này cùng cặp đầu thì tướng </w:t>
      </w:r>
      <w:r w:rsidR="00E76704" w:rsidRPr="00755F97">
        <w:rPr>
          <w:bCs/>
          <w:color w:val="1F3864" w:themeColor="accent5" w:themeShade="80"/>
        </w:rPr>
        <w:t>cung thủ</w:t>
      </w:r>
      <w:r w:rsidR="00E76704" w:rsidRPr="0092467D">
        <w:rPr>
          <w:bCs/>
          <w:color w:val="000000" w:themeColor="text1"/>
        </w:rPr>
        <w:t xml:space="preserve"> sẽ bị trừ </w:t>
      </w:r>
      <w:r w:rsidR="00E76704" w:rsidRPr="00755F97">
        <w:rPr>
          <w:b/>
          <w:color w:val="FF0000"/>
        </w:rPr>
        <w:t>30%</w:t>
      </w:r>
      <w:r w:rsidR="00E76704" w:rsidRPr="0092467D">
        <w:rPr>
          <w:bCs/>
          <w:color w:val="000000" w:themeColor="text1"/>
        </w:rPr>
        <w:t xml:space="preserve"> </w:t>
      </w:r>
      <w:r w:rsidR="00E76704" w:rsidRPr="00755F97">
        <w:rPr>
          <w:bCs/>
          <w:color w:val="FF0000"/>
        </w:rPr>
        <w:t>amor</w:t>
      </w:r>
      <w:r w:rsidR="00E76704" w:rsidRPr="0092467D">
        <w:rPr>
          <w:bCs/>
          <w:color w:val="000000" w:themeColor="text1"/>
        </w:rPr>
        <w:t>.</w:t>
      </w:r>
    </w:p>
    <w:p w14:paraId="31897CC5" w14:textId="64E5120A" w:rsidR="00E76704" w:rsidRPr="0092467D" w:rsidRDefault="00E76704" w:rsidP="00D42C87">
      <w:pPr>
        <w:pStyle w:val="ListParagraph"/>
        <w:numPr>
          <w:ilvl w:val="0"/>
          <w:numId w:val="30"/>
        </w:numPr>
        <w:jc w:val="both"/>
        <w:rPr>
          <w:bCs/>
          <w:color w:val="000000" w:themeColor="text1"/>
        </w:rPr>
      </w:pPr>
      <w:r w:rsidRPr="0092467D">
        <w:rPr>
          <w:bCs/>
          <w:color w:val="000000" w:themeColor="text1"/>
        </w:rPr>
        <w:t>Mỗi tướng sẽ đánh thành từng cặp</w:t>
      </w:r>
      <w:r w:rsidR="0092467D" w:rsidRPr="0092467D">
        <w:rPr>
          <w:bCs/>
          <w:color w:val="000000" w:themeColor="text1"/>
        </w:rPr>
        <w:t xml:space="preserve"> (cho nó đơn giản)</w:t>
      </w:r>
      <w:r w:rsidRPr="0092467D">
        <w:rPr>
          <w:bCs/>
          <w:color w:val="000000" w:themeColor="text1"/>
        </w:rPr>
        <w:t>.</w:t>
      </w:r>
    </w:p>
    <w:p w14:paraId="01A00023" w14:textId="39E434AB" w:rsidR="006D5E88" w:rsidRPr="0092467D" w:rsidRDefault="006D5E88" w:rsidP="00D42C87">
      <w:pPr>
        <w:pStyle w:val="ListParagraph"/>
        <w:numPr>
          <w:ilvl w:val="0"/>
          <w:numId w:val="30"/>
        </w:numPr>
        <w:jc w:val="both"/>
        <w:rPr>
          <w:bCs/>
          <w:color w:val="000000" w:themeColor="text1"/>
        </w:rPr>
      </w:pPr>
      <w:r w:rsidRPr="0092467D">
        <w:rPr>
          <w:bCs/>
          <w:color w:val="000000" w:themeColor="text1"/>
        </w:rPr>
        <w:t xml:space="preserve">Tướng nào có chỉ số </w:t>
      </w:r>
      <w:r w:rsidRPr="00755F97">
        <w:rPr>
          <w:bCs/>
          <w:color w:val="002060"/>
        </w:rPr>
        <w:t>Agility</w:t>
      </w:r>
      <w:r w:rsidRPr="0092467D">
        <w:rPr>
          <w:bCs/>
          <w:color w:val="000000" w:themeColor="text1"/>
        </w:rPr>
        <w:t xml:space="preserve"> cao hơn thì được đánh </w:t>
      </w:r>
      <w:r w:rsidRPr="00755F97">
        <w:rPr>
          <w:b/>
          <w:color w:val="000000" w:themeColor="text1"/>
        </w:rPr>
        <w:t>trước</w:t>
      </w:r>
      <w:r w:rsidRPr="0092467D">
        <w:rPr>
          <w:bCs/>
          <w:color w:val="000000" w:themeColor="text1"/>
        </w:rPr>
        <w:t>.</w:t>
      </w:r>
    </w:p>
    <w:p w14:paraId="02C5538D" w14:textId="3796DE1F" w:rsidR="006D5E88" w:rsidRPr="0092467D" w:rsidRDefault="006D5E88" w:rsidP="00D42C87">
      <w:pPr>
        <w:pStyle w:val="ListParagraph"/>
        <w:numPr>
          <w:ilvl w:val="0"/>
          <w:numId w:val="30"/>
        </w:numPr>
        <w:jc w:val="both"/>
        <w:rPr>
          <w:bCs/>
          <w:color w:val="000000" w:themeColor="text1"/>
        </w:rPr>
      </w:pPr>
      <w:r w:rsidRPr="0092467D">
        <w:rPr>
          <w:bCs/>
          <w:color w:val="000000" w:themeColor="text1"/>
        </w:rPr>
        <w:t xml:space="preserve">Mỗi ra đòn sẽ tiêu tốn </w:t>
      </w:r>
      <w:r w:rsidRPr="0033545F">
        <w:rPr>
          <w:bCs/>
          <w:color w:val="FF0000"/>
        </w:rPr>
        <w:t>1</w:t>
      </w:r>
      <w:r w:rsidR="0092467D" w:rsidRPr="0033545F">
        <w:rPr>
          <w:bCs/>
          <w:color w:val="FF0000"/>
        </w:rPr>
        <w:t>0</w:t>
      </w:r>
      <w:r w:rsidRPr="0033545F">
        <w:rPr>
          <w:bCs/>
          <w:color w:val="FF0000"/>
        </w:rPr>
        <w:t>% mana</w:t>
      </w:r>
      <w:r w:rsidRPr="0092467D">
        <w:rPr>
          <w:bCs/>
          <w:color w:val="000000" w:themeColor="text1"/>
        </w:rPr>
        <w:t>. Nếu hết mana thì</w:t>
      </w:r>
      <w:r w:rsidR="00DA3C42" w:rsidRPr="0092467D">
        <w:rPr>
          <w:bCs/>
          <w:color w:val="000000" w:themeColor="text1"/>
        </w:rPr>
        <w:t xml:space="preserve"> </w:t>
      </w:r>
      <w:r w:rsidRPr="0092467D">
        <w:rPr>
          <w:bCs/>
          <w:color w:val="000000" w:themeColor="text1"/>
        </w:rPr>
        <w:t>không thể ra đòn.</w:t>
      </w:r>
    </w:p>
    <w:p w14:paraId="4B109F6D" w14:textId="2410EDBB" w:rsidR="006D5E88" w:rsidRPr="00755F97" w:rsidRDefault="00DA3C42" w:rsidP="00D42C87">
      <w:pPr>
        <w:pStyle w:val="ListParagraph"/>
        <w:numPr>
          <w:ilvl w:val="0"/>
          <w:numId w:val="30"/>
        </w:numPr>
        <w:jc w:val="both"/>
        <w:rPr>
          <w:bCs/>
          <w:i/>
          <w:iCs/>
          <w:color w:val="000000" w:themeColor="text1"/>
        </w:rPr>
      </w:pPr>
      <w:r w:rsidRPr="0092467D">
        <w:rPr>
          <w:b/>
          <w:color w:val="000000" w:themeColor="text1"/>
        </w:rPr>
        <w:t xml:space="preserve">Tướng A đánh tướng B </w:t>
      </w:r>
      <w:r w:rsidRPr="0092467D">
        <w:rPr>
          <w:bCs/>
          <w:color w:val="000000" w:themeColor="text1"/>
        </w:rPr>
        <w:t xml:space="preserve">thì số máu tướng B mất  </w:t>
      </w:r>
      <w:r w:rsidRPr="00755F97">
        <w:rPr>
          <w:bCs/>
          <w:i/>
          <w:iCs/>
          <w:color w:val="000000" w:themeColor="text1"/>
        </w:rPr>
        <w:t>= Sức sát thương của tướng A-Amor của tướng B</w:t>
      </w:r>
    </w:p>
    <w:p w14:paraId="2FBC3C41" w14:textId="6B1968C7" w:rsidR="006D5E88" w:rsidRPr="0092467D" w:rsidRDefault="006D5E88" w:rsidP="00D42C87">
      <w:pPr>
        <w:pStyle w:val="ListParagraph"/>
        <w:numPr>
          <w:ilvl w:val="0"/>
          <w:numId w:val="30"/>
        </w:numPr>
        <w:jc w:val="both"/>
        <w:rPr>
          <w:b/>
          <w:color w:val="000000" w:themeColor="text1"/>
          <w:lang w:val="en-US"/>
        </w:rPr>
      </w:pPr>
      <w:r w:rsidRPr="0092467D">
        <w:rPr>
          <w:b/>
          <w:color w:val="000000" w:themeColor="text1"/>
          <w:lang w:val="en-US"/>
        </w:rPr>
        <w:t>Kết quả trận đấu:</w:t>
      </w:r>
    </w:p>
    <w:p w14:paraId="47D8E660" w14:textId="41B23AB2" w:rsidR="006D5E88" w:rsidRPr="0092467D" w:rsidRDefault="006D5E88" w:rsidP="00D42C87">
      <w:pPr>
        <w:pStyle w:val="ListParagraph"/>
        <w:numPr>
          <w:ilvl w:val="0"/>
          <w:numId w:val="31"/>
        </w:numPr>
        <w:jc w:val="both"/>
        <w:rPr>
          <w:bCs/>
          <w:color w:val="000000" w:themeColor="text1"/>
          <w:lang w:val="en-US"/>
        </w:rPr>
      </w:pPr>
      <w:r w:rsidRPr="0092467D">
        <w:rPr>
          <w:bCs/>
          <w:color w:val="000000" w:themeColor="text1"/>
          <w:lang w:val="en-US"/>
        </w:rPr>
        <w:t>Hòa: khi số tướng hai bên cân bằng. (3:3); (2:2);(1:1)</w:t>
      </w:r>
    </w:p>
    <w:p w14:paraId="2DAF858B" w14:textId="6EF45DB2" w:rsidR="00D42C87" w:rsidRPr="00D42C87" w:rsidRDefault="006D5E88" w:rsidP="00D42C87">
      <w:pPr>
        <w:pStyle w:val="ListParagraph"/>
        <w:numPr>
          <w:ilvl w:val="0"/>
          <w:numId w:val="31"/>
        </w:numPr>
        <w:spacing w:after="160" w:line="259" w:lineRule="auto"/>
        <w:jc w:val="both"/>
        <w:rPr>
          <w:bCs/>
          <w:color w:val="000000" w:themeColor="text1"/>
          <w:lang w:val="en-US"/>
        </w:rPr>
      </w:pPr>
      <w:r w:rsidRPr="00D42C87">
        <w:rPr>
          <w:bCs/>
          <w:color w:val="000000" w:themeColor="text1"/>
          <w:lang w:val="en-US"/>
        </w:rPr>
        <w:t>Có thắng, có thua: khi tướng một bên chết hết hoặc một bên có số tướng nhiều hơn (3:1);(3:2);(2:1) ….</w:t>
      </w:r>
      <w:r w:rsidR="00D42C87" w:rsidRPr="00D42C87">
        <w:rPr>
          <w:bCs/>
          <w:color w:val="000000" w:themeColor="text1"/>
          <w:lang w:val="en-US"/>
        </w:rPr>
        <w:br w:type="page"/>
      </w:r>
    </w:p>
    <w:p w14:paraId="1BFF63B7" w14:textId="77777777" w:rsidR="00A14B64" w:rsidRDefault="00A14B64" w:rsidP="00A14B64">
      <w:pPr>
        <w:pStyle w:val="ListParagraph"/>
        <w:ind w:left="360"/>
        <w:rPr>
          <w:b/>
          <w:color w:val="00B050"/>
          <w:lang w:val="en-US"/>
        </w:rPr>
      </w:pPr>
    </w:p>
    <w:p w14:paraId="2C612660" w14:textId="27EBCC0A" w:rsidR="002A1577" w:rsidRDefault="002A1577" w:rsidP="002A1577">
      <w:pPr>
        <w:pStyle w:val="ListParagraph"/>
        <w:numPr>
          <w:ilvl w:val="0"/>
          <w:numId w:val="23"/>
        </w:numPr>
        <w:rPr>
          <w:b/>
          <w:color w:val="00B050"/>
          <w:lang w:val="en-US"/>
        </w:rPr>
      </w:pPr>
      <w:r w:rsidRPr="002A1577">
        <w:rPr>
          <w:b/>
          <w:color w:val="00B050"/>
          <w:lang w:val="en-US"/>
        </w:rPr>
        <w:t>Yêu cầu chức năng:</w:t>
      </w:r>
    </w:p>
    <w:p w14:paraId="029EDDF4" w14:textId="00E1FD48" w:rsidR="00A14B64" w:rsidRPr="00C0027D" w:rsidRDefault="00A14B64" w:rsidP="00C0027D">
      <w:pPr>
        <w:pStyle w:val="ListParagraph"/>
        <w:numPr>
          <w:ilvl w:val="0"/>
          <w:numId w:val="33"/>
        </w:numPr>
        <w:jc w:val="both"/>
        <w:rPr>
          <w:bCs/>
          <w:color w:val="000000" w:themeColor="text1"/>
          <w:lang w:val="en-US"/>
        </w:rPr>
      </w:pPr>
      <w:r w:rsidRPr="00C0027D">
        <w:rPr>
          <w:bCs/>
          <w:color w:val="000000" w:themeColor="text1"/>
          <w:lang w:val="en-US"/>
        </w:rPr>
        <w:t>Game hoàn thiện ở mức Demo</w:t>
      </w:r>
    </w:p>
    <w:p w14:paraId="24C0F0EA" w14:textId="36279BAE" w:rsidR="00B3005C" w:rsidRPr="00C0027D" w:rsidRDefault="00A14203" w:rsidP="00C0027D">
      <w:pPr>
        <w:pStyle w:val="ListParagraph"/>
        <w:numPr>
          <w:ilvl w:val="0"/>
          <w:numId w:val="33"/>
        </w:numPr>
        <w:jc w:val="both"/>
        <w:rPr>
          <w:bCs/>
          <w:color w:val="000000" w:themeColor="text1"/>
          <w:lang w:val="en-US"/>
        </w:rPr>
      </w:pPr>
      <w:r w:rsidRPr="00C0027D">
        <w:rPr>
          <w:bCs/>
          <w:color w:val="000000" w:themeColor="text1"/>
          <w:lang w:val="en-US"/>
        </w:rPr>
        <w:t>C</w:t>
      </w:r>
      <w:r w:rsidR="00B3005C" w:rsidRPr="00C0027D">
        <w:rPr>
          <w:bCs/>
          <w:color w:val="000000" w:themeColor="text1"/>
          <w:lang w:val="en-US"/>
        </w:rPr>
        <w:t>họn tướng cho team của mình bằng cách cung cấp tên tướng từ bàn phím.</w:t>
      </w:r>
    </w:p>
    <w:p w14:paraId="7F596C2C" w14:textId="4435B8F1" w:rsidR="00A14B64" w:rsidRPr="00C0027D" w:rsidRDefault="00A14203" w:rsidP="00C0027D">
      <w:pPr>
        <w:pStyle w:val="ListParagraph"/>
        <w:numPr>
          <w:ilvl w:val="0"/>
          <w:numId w:val="33"/>
        </w:numPr>
        <w:jc w:val="both"/>
        <w:rPr>
          <w:lang w:val="en-US"/>
        </w:rPr>
      </w:pPr>
      <w:r w:rsidRPr="00C0027D">
        <w:rPr>
          <w:lang w:val="en-US"/>
        </w:rPr>
        <w:t>I</w:t>
      </w:r>
      <w:r w:rsidR="00A14B64" w:rsidRPr="00C0027D">
        <w:rPr>
          <w:lang w:val="en-US"/>
        </w:rPr>
        <w:t>n kết quả trận đánh ra màn hình</w:t>
      </w:r>
      <w:r w:rsidRPr="00C0027D">
        <w:rPr>
          <w:lang w:val="en-US"/>
        </w:rPr>
        <w:t xml:space="preserve"> gồm: Kết quả (tên đội thắng</w:t>
      </w:r>
      <w:r w:rsidR="00C0027D" w:rsidRPr="00C0027D">
        <w:rPr>
          <w:lang w:val="en-US"/>
        </w:rPr>
        <w:t xml:space="preserve"> hoặc Hòa</w:t>
      </w:r>
      <w:r w:rsidRPr="00C0027D">
        <w:rPr>
          <w:lang w:val="en-US"/>
        </w:rPr>
        <w:t>)</w:t>
      </w:r>
      <w:r w:rsidR="00C0027D" w:rsidRPr="00C0027D">
        <w:rPr>
          <w:lang w:val="en-US"/>
        </w:rPr>
        <w:t xml:space="preserve"> và danh sách tướng và chỉ số máu của đội thắng (nếu hòa thì không cần in)</w:t>
      </w:r>
      <w:r w:rsidR="00A14B64" w:rsidRPr="00C0027D">
        <w:rPr>
          <w:lang w:val="en-US"/>
        </w:rPr>
        <w:t>.</w:t>
      </w:r>
    </w:p>
    <w:p w14:paraId="781066DE" w14:textId="1768189E" w:rsidR="00A14B64" w:rsidRPr="00B3005C" w:rsidRDefault="00A14B64" w:rsidP="00B3709E">
      <w:pPr>
        <w:rPr>
          <w:lang w:val="en-US"/>
        </w:rPr>
      </w:pPr>
    </w:p>
    <w:p w14:paraId="44A02403" w14:textId="4D86C033" w:rsidR="002A1577" w:rsidRPr="002A1577" w:rsidRDefault="002A1577" w:rsidP="00D42C87">
      <w:pPr>
        <w:pStyle w:val="ListParagraph"/>
        <w:numPr>
          <w:ilvl w:val="0"/>
          <w:numId w:val="23"/>
        </w:numPr>
        <w:rPr>
          <w:b/>
          <w:color w:val="00B050"/>
          <w:lang w:val="en-US"/>
        </w:rPr>
      </w:pPr>
      <w:r w:rsidRPr="002A1577">
        <w:rPr>
          <w:b/>
          <w:color w:val="00B050"/>
          <w:lang w:val="en-US"/>
        </w:rPr>
        <w:t xml:space="preserve">Yêu cầu </w:t>
      </w:r>
      <w:r w:rsidR="00DB5098">
        <w:rPr>
          <w:b/>
          <w:color w:val="00B050"/>
          <w:lang w:val="en-US"/>
        </w:rPr>
        <w:t>cài đặt:</w:t>
      </w:r>
    </w:p>
    <w:p w14:paraId="310D28CF" w14:textId="6A573269" w:rsidR="00691A74" w:rsidRDefault="00A14B64" w:rsidP="00C0027D">
      <w:pPr>
        <w:pStyle w:val="ListParagraph"/>
        <w:numPr>
          <w:ilvl w:val="0"/>
          <w:numId w:val="34"/>
        </w:numPr>
        <w:rPr>
          <w:b/>
          <w:color w:val="000000" w:themeColor="text1"/>
          <w:lang w:val="en-US"/>
        </w:rPr>
      </w:pPr>
      <w:r w:rsidRPr="00C0027D">
        <w:rPr>
          <w:b/>
          <w:color w:val="000000" w:themeColor="text1"/>
          <w:lang w:val="en-US"/>
        </w:rPr>
        <w:t>Cài đặt class</w:t>
      </w:r>
      <w:r w:rsidR="00C0027D">
        <w:rPr>
          <w:b/>
          <w:color w:val="000000" w:themeColor="text1"/>
          <w:lang w:val="en-US"/>
        </w:rPr>
        <w:t>:</w:t>
      </w:r>
    </w:p>
    <w:p w14:paraId="2E35D650" w14:textId="2163A1CE" w:rsidR="00C0027D" w:rsidRPr="00C0027D" w:rsidRDefault="00C0027D" w:rsidP="00C0027D">
      <w:pPr>
        <w:pStyle w:val="ListParagraph"/>
        <w:numPr>
          <w:ilvl w:val="0"/>
          <w:numId w:val="35"/>
        </w:numPr>
        <w:rPr>
          <w:lang w:val="en-US"/>
        </w:rPr>
      </w:pPr>
      <w:r w:rsidRPr="00C0027D">
        <w:rPr>
          <w:lang w:val="en-US"/>
        </w:rPr>
        <w:t>Cài đặt ít nhất 5 class tương ứng cho 5 tộc.</w:t>
      </w:r>
    </w:p>
    <w:p w14:paraId="064324F8" w14:textId="36B50E05" w:rsidR="00C0027D" w:rsidRPr="00C0027D" w:rsidRDefault="00C0027D" w:rsidP="00C0027D">
      <w:pPr>
        <w:pStyle w:val="ListParagraph"/>
        <w:numPr>
          <w:ilvl w:val="0"/>
          <w:numId w:val="35"/>
        </w:numPr>
        <w:rPr>
          <w:lang w:val="en-US"/>
        </w:rPr>
      </w:pPr>
      <w:r w:rsidRPr="00C0027D">
        <w:rPr>
          <w:lang w:val="en-US"/>
        </w:rPr>
        <w:t>Cài đặt 3 class tương ứng với 3 nhóm tướng.</w:t>
      </w:r>
    </w:p>
    <w:p w14:paraId="5AE79415" w14:textId="73B6A323" w:rsidR="00C0027D" w:rsidRPr="00E7338C" w:rsidRDefault="00C0027D" w:rsidP="00C0027D">
      <w:pPr>
        <w:pStyle w:val="ListParagraph"/>
        <w:numPr>
          <w:ilvl w:val="0"/>
          <w:numId w:val="35"/>
        </w:numPr>
        <w:rPr>
          <w:lang w:val="en-US"/>
        </w:rPr>
      </w:pPr>
      <w:r w:rsidRPr="00C0027D">
        <w:rPr>
          <w:lang w:val="en-US"/>
        </w:rPr>
        <w:t xml:space="preserve">Cài đặt 6 class nhận vật với tên và các chỉ số được đọc từ file txt </w:t>
      </w:r>
      <w:r w:rsidRPr="00C0027D">
        <w:rPr>
          <w:bCs/>
          <w:i/>
          <w:iCs/>
          <w:color w:val="000000" w:themeColor="text1"/>
          <w:lang w:val="en-US"/>
        </w:rPr>
        <w:t>ListHero.txt</w:t>
      </w:r>
    </w:p>
    <w:p w14:paraId="54A52A0E" w14:textId="70A8D177" w:rsidR="00C0027D" w:rsidRPr="00E7338C" w:rsidRDefault="00E7338C" w:rsidP="00E7338C">
      <w:pPr>
        <w:pStyle w:val="ListParagraph"/>
        <w:numPr>
          <w:ilvl w:val="0"/>
          <w:numId w:val="35"/>
        </w:numPr>
        <w:rPr>
          <w:b/>
          <w:color w:val="000000" w:themeColor="text1"/>
          <w:lang w:val="en-US"/>
        </w:rPr>
      </w:pPr>
      <w:r w:rsidRPr="00E7338C">
        <w:rPr>
          <w:bCs/>
          <w:i/>
          <w:iCs/>
          <w:color w:val="000000" w:themeColor="text1"/>
          <w:lang w:val="en-US"/>
        </w:rPr>
        <w:t>Tổ chức clas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13"/>
        <w:gridCol w:w="4503"/>
      </w:tblGrid>
      <w:tr w:rsidR="00C0027D" w14:paraId="71B4CD09" w14:textId="77777777" w:rsidTr="001A28F2">
        <w:tc>
          <w:tcPr>
            <w:tcW w:w="4508" w:type="dxa"/>
          </w:tcPr>
          <w:p w14:paraId="18A1E33E" w14:textId="2EF48CF2" w:rsidR="00C0027D" w:rsidRPr="00E7338C" w:rsidRDefault="00AC7D0C" w:rsidP="001A28F2">
            <w:pPr>
              <w:jc w:val="center"/>
              <w:rPr>
                <w:i/>
                <w:iCs/>
                <w:lang w:val="en-US"/>
              </w:rPr>
            </w:pPr>
            <w:r w:rsidRPr="00E7338C">
              <w:rPr>
                <w:i/>
                <w:iCs/>
                <w:lang w:val="en-US"/>
              </w:rPr>
              <w:t>Cách tiếp cận 01</w:t>
            </w:r>
          </w:p>
        </w:tc>
        <w:tc>
          <w:tcPr>
            <w:tcW w:w="4508" w:type="dxa"/>
          </w:tcPr>
          <w:p w14:paraId="15978ACE" w14:textId="4C71D355" w:rsidR="00C0027D" w:rsidRPr="00E7338C" w:rsidRDefault="00AC7D0C" w:rsidP="001A28F2">
            <w:pPr>
              <w:jc w:val="center"/>
              <w:rPr>
                <w:i/>
                <w:iCs/>
                <w:lang w:val="en-US"/>
              </w:rPr>
            </w:pPr>
            <w:r w:rsidRPr="00E7338C">
              <w:rPr>
                <w:i/>
                <w:iCs/>
                <w:lang w:val="en-US"/>
              </w:rPr>
              <w:t>Cách tiếp cận 02</w:t>
            </w:r>
          </w:p>
        </w:tc>
      </w:tr>
      <w:tr w:rsidR="00C0027D" w14:paraId="59E2A413" w14:textId="77777777" w:rsidTr="001A28F2">
        <w:tc>
          <w:tcPr>
            <w:tcW w:w="4508" w:type="dxa"/>
          </w:tcPr>
          <w:p w14:paraId="402AC80F" w14:textId="52890B40" w:rsidR="00C0027D" w:rsidRDefault="00F06B50" w:rsidP="00C0027D">
            <w:pPr>
              <w:rPr>
                <w:lang w:val="en-US"/>
              </w:rPr>
            </w:pPr>
            <w:r>
              <w:object w:dxaOrig="15855" w:dyaOrig="8296" w14:anchorId="3CAB37D9">
                <v:shape id="_x0000_i1026" type="#_x0000_t75" style="width:214.85pt;height:111.75pt" o:ole="">
                  <v:imagedata r:id="rId17" o:title=""/>
                </v:shape>
                <o:OLEObject Type="Embed" ProgID="Visio.Drawing.15" ShapeID="_x0000_i1026" DrawAspect="Content" ObjectID="_1632844632" r:id="rId18"/>
              </w:object>
            </w:r>
          </w:p>
        </w:tc>
        <w:tc>
          <w:tcPr>
            <w:tcW w:w="4508" w:type="dxa"/>
          </w:tcPr>
          <w:p w14:paraId="4449AF9B" w14:textId="3B387BEA" w:rsidR="00C0027D" w:rsidRDefault="00F10804" w:rsidP="00C0027D">
            <w:pPr>
              <w:rPr>
                <w:lang w:val="en-US"/>
              </w:rPr>
            </w:pPr>
            <w:r>
              <w:object w:dxaOrig="15855" w:dyaOrig="10111" w14:anchorId="5BA2A6CE">
                <v:shape id="_x0000_i1027" type="#_x0000_t75" style="width:213.1pt;height:135.95pt" o:ole="">
                  <v:imagedata r:id="rId19" o:title=""/>
                </v:shape>
                <o:OLEObject Type="Embed" ProgID="Visio.Drawing.15" ShapeID="_x0000_i1027" DrawAspect="Content" ObjectID="_1632844633" r:id="rId20"/>
              </w:object>
            </w:r>
          </w:p>
        </w:tc>
      </w:tr>
      <w:tr w:rsidR="00F06B50" w14:paraId="537E8A75" w14:textId="77777777" w:rsidTr="001A28F2">
        <w:tc>
          <w:tcPr>
            <w:tcW w:w="4508" w:type="dxa"/>
          </w:tcPr>
          <w:p w14:paraId="1DC470DF" w14:textId="77777777" w:rsidR="00F06B50" w:rsidRPr="00F10804" w:rsidRDefault="00F06B50" w:rsidP="00E7338C">
            <w:pPr>
              <w:pStyle w:val="ListParagraph"/>
              <w:numPr>
                <w:ilvl w:val="0"/>
                <w:numId w:val="37"/>
              </w:numPr>
              <w:rPr>
                <w:sz w:val="24"/>
                <w:szCs w:val="21"/>
              </w:rPr>
            </w:pPr>
            <w:r w:rsidRPr="00F10804">
              <w:rPr>
                <w:sz w:val="24"/>
                <w:szCs w:val="21"/>
              </w:rPr>
              <w:t>Thuộc tính giống nhau mỗi nhân vật sẽ phải cài đặt lại.</w:t>
            </w:r>
          </w:p>
          <w:p w14:paraId="070669AF" w14:textId="22D634BD" w:rsidR="00F06B50" w:rsidRPr="00F06B50" w:rsidRDefault="00F06B50" w:rsidP="00E7338C">
            <w:pPr>
              <w:pStyle w:val="ListParagraph"/>
              <w:numPr>
                <w:ilvl w:val="0"/>
                <w:numId w:val="37"/>
              </w:numPr>
            </w:pPr>
            <w:r w:rsidRPr="00F10804">
              <w:rPr>
                <w:sz w:val="24"/>
                <w:szCs w:val="21"/>
              </w:rPr>
              <w:t>Việc tính toán tương sinh và tương khắc sẽ cài đặt trong các hàm ngoài class hoặc xây dựng 1 class riêng không thuộc tính để chứa các hàm tính toán.</w:t>
            </w:r>
          </w:p>
        </w:tc>
        <w:tc>
          <w:tcPr>
            <w:tcW w:w="4508" w:type="dxa"/>
          </w:tcPr>
          <w:p w14:paraId="66FD84F4" w14:textId="1F6D331A" w:rsidR="00F06B50" w:rsidRPr="00F10804" w:rsidRDefault="00F06B50" w:rsidP="00E7338C">
            <w:pPr>
              <w:pStyle w:val="ListParagraph"/>
              <w:numPr>
                <w:ilvl w:val="0"/>
                <w:numId w:val="36"/>
              </w:numPr>
              <w:rPr>
                <w:sz w:val="24"/>
                <w:szCs w:val="21"/>
              </w:rPr>
            </w:pPr>
            <w:r w:rsidRPr="00F10804">
              <w:rPr>
                <w:sz w:val="24"/>
                <w:szCs w:val="21"/>
              </w:rPr>
              <w:t>Hàm tính tương sinh tương khắc sẽ đặt trong 5 class tương ứng với mỗi tộc.</w:t>
            </w:r>
          </w:p>
          <w:p w14:paraId="3110D926" w14:textId="77777777" w:rsidR="00F06B50" w:rsidRPr="00F10804" w:rsidRDefault="00F06B50" w:rsidP="00E7338C">
            <w:pPr>
              <w:pStyle w:val="ListParagraph"/>
              <w:numPr>
                <w:ilvl w:val="0"/>
                <w:numId w:val="36"/>
              </w:numPr>
              <w:rPr>
                <w:sz w:val="24"/>
                <w:szCs w:val="21"/>
              </w:rPr>
            </w:pPr>
            <w:r w:rsidRPr="00F10804">
              <w:rPr>
                <w:sz w:val="24"/>
                <w:szCs w:val="21"/>
              </w:rPr>
              <w:t>Thông tin cơ bản của nhân vật sẽ được cài đặt trong class Hero.</w:t>
            </w:r>
          </w:p>
          <w:p w14:paraId="1C1101CB" w14:textId="3EF850E3" w:rsidR="00F06B50" w:rsidRPr="00E7338C" w:rsidRDefault="00F06B50" w:rsidP="00E7338C">
            <w:pPr>
              <w:pStyle w:val="ListParagraph"/>
              <w:numPr>
                <w:ilvl w:val="0"/>
                <w:numId w:val="36"/>
              </w:numPr>
            </w:pPr>
            <w:r w:rsidRPr="00F10804">
              <w:rPr>
                <w:sz w:val="24"/>
                <w:szCs w:val="21"/>
              </w:rPr>
              <w:t xml:space="preserve">Hàm ra đòn đánh sẽ được cài đặt trong </w:t>
            </w:r>
            <w:r w:rsidR="00E7338C" w:rsidRPr="00F10804">
              <w:rPr>
                <w:sz w:val="24"/>
                <w:szCs w:val="21"/>
              </w:rPr>
              <w:t>class loại tướng và được định nghĩa lại trong class nhân vật.</w:t>
            </w:r>
          </w:p>
        </w:tc>
      </w:tr>
    </w:tbl>
    <w:p w14:paraId="4DE3A234" w14:textId="77777777" w:rsidR="00C0027D" w:rsidRPr="00F06B50" w:rsidRDefault="00C0027D" w:rsidP="00C0027D"/>
    <w:p w14:paraId="30806F3C" w14:textId="5E83A4B3" w:rsidR="00C0027D" w:rsidRPr="00157C6B" w:rsidRDefault="00C0027D" w:rsidP="00C0027D">
      <w:pPr>
        <w:pStyle w:val="ListParagraph"/>
        <w:numPr>
          <w:ilvl w:val="0"/>
          <w:numId w:val="34"/>
        </w:numPr>
        <w:rPr>
          <w:b/>
          <w:color w:val="000000" w:themeColor="text1"/>
        </w:rPr>
      </w:pPr>
      <w:r w:rsidRPr="00157C6B">
        <w:rPr>
          <w:b/>
          <w:color w:val="000000" w:themeColor="text1"/>
        </w:rPr>
        <w:t>Cài đặt hàm đọc thông tin 6 nhân vật Hero từ file txt (</w:t>
      </w:r>
      <w:r w:rsidRPr="00157C6B">
        <w:rPr>
          <w:bCs/>
          <w:color w:val="000000" w:themeColor="text1"/>
        </w:rPr>
        <w:t>ListHero.txt</w:t>
      </w:r>
      <w:r w:rsidRPr="00157C6B">
        <w:rPr>
          <w:b/>
          <w:color w:val="000000" w:themeColor="text1"/>
        </w:rPr>
        <w:t>)</w:t>
      </w:r>
    </w:p>
    <w:p w14:paraId="104D58A7" w14:textId="5F573B07" w:rsidR="00A14B64" w:rsidRPr="00C0027D" w:rsidRDefault="00A14B64" w:rsidP="00C0027D">
      <w:pPr>
        <w:pStyle w:val="ListParagraph"/>
        <w:numPr>
          <w:ilvl w:val="0"/>
          <w:numId w:val="34"/>
        </w:numPr>
        <w:rPr>
          <w:b/>
          <w:color w:val="000000" w:themeColor="text1"/>
          <w:lang w:val="en-US"/>
        </w:rPr>
      </w:pPr>
      <w:r w:rsidRPr="00C0027D">
        <w:rPr>
          <w:b/>
          <w:color w:val="000000" w:themeColor="text1"/>
          <w:lang w:val="en-US"/>
        </w:rPr>
        <w:t>Cài đặt hàm tính tương sinh cùng team</w:t>
      </w:r>
    </w:p>
    <w:p w14:paraId="17021D21" w14:textId="4D3E85E2" w:rsidR="00A14B64" w:rsidRPr="00C0027D" w:rsidRDefault="00A14B64" w:rsidP="00C0027D">
      <w:pPr>
        <w:pStyle w:val="ListParagraph"/>
        <w:numPr>
          <w:ilvl w:val="0"/>
          <w:numId w:val="34"/>
        </w:numPr>
        <w:rPr>
          <w:b/>
          <w:color w:val="000000" w:themeColor="text1"/>
          <w:lang w:val="en-US"/>
        </w:rPr>
      </w:pPr>
      <w:r w:rsidRPr="00C0027D">
        <w:rPr>
          <w:b/>
          <w:color w:val="000000" w:themeColor="text1"/>
          <w:lang w:val="en-US"/>
        </w:rPr>
        <w:t>Cài đặt hàm tính tương khắc cùng team</w:t>
      </w:r>
    </w:p>
    <w:p w14:paraId="72A30DF5" w14:textId="66B00491" w:rsidR="00A14B64" w:rsidRDefault="00A14B64" w:rsidP="00C0027D">
      <w:pPr>
        <w:pStyle w:val="ListParagraph"/>
        <w:numPr>
          <w:ilvl w:val="0"/>
          <w:numId w:val="34"/>
        </w:numPr>
        <w:rPr>
          <w:b/>
          <w:color w:val="000000" w:themeColor="text1"/>
          <w:lang w:val="en-US"/>
        </w:rPr>
      </w:pPr>
      <w:r w:rsidRPr="00C0027D">
        <w:rPr>
          <w:b/>
          <w:color w:val="000000" w:themeColor="text1"/>
          <w:lang w:val="en-US"/>
        </w:rPr>
        <w:t>Cài đặt hàm ra đòn đánh</w:t>
      </w:r>
      <w:r w:rsidR="00E555C3">
        <w:rPr>
          <w:b/>
          <w:color w:val="000000" w:themeColor="text1"/>
          <w:lang w:val="en-US"/>
        </w:rPr>
        <w:t>:</w:t>
      </w:r>
    </w:p>
    <w:p w14:paraId="09AC145B" w14:textId="6F4950E5" w:rsidR="00E555C3" w:rsidRDefault="00E555C3" w:rsidP="00E555C3">
      <w:pPr>
        <w:pStyle w:val="ListParagraph"/>
        <w:numPr>
          <w:ilvl w:val="0"/>
          <w:numId w:val="34"/>
        </w:numPr>
        <w:rPr>
          <w:b/>
          <w:color w:val="000000" w:themeColor="text1"/>
          <w:lang w:val="en-US"/>
        </w:rPr>
      </w:pPr>
      <w:r w:rsidRPr="00C0027D">
        <w:rPr>
          <w:b/>
          <w:color w:val="000000" w:themeColor="text1"/>
          <w:lang w:val="en-US"/>
        </w:rPr>
        <w:t>Cài đặt hàm in kết quả</w:t>
      </w:r>
      <w:r w:rsidR="00F10804">
        <w:rPr>
          <w:b/>
          <w:color w:val="000000" w:themeColor="text1"/>
          <w:lang w:val="en-US"/>
        </w:rPr>
        <w:t>:</w:t>
      </w:r>
    </w:p>
    <w:p w14:paraId="6AB15C72" w14:textId="25951279" w:rsidR="00F10804" w:rsidRDefault="00F10804" w:rsidP="00F10804">
      <w:pPr>
        <w:pStyle w:val="ListParagraph"/>
        <w:rPr>
          <w:bCs/>
          <w:color w:val="000000" w:themeColor="text1"/>
          <w:lang w:val="en-US"/>
        </w:rPr>
      </w:pPr>
      <w:r>
        <w:rPr>
          <w:bCs/>
          <w:color w:val="000000" w:themeColor="text1"/>
          <w:lang w:val="en-US"/>
        </w:rPr>
        <w:t>Nếu có đội thắng thì in ra tên đội thắng và danh sách tướng cùng chỉ số máu của các đội thắng.</w:t>
      </w:r>
    </w:p>
    <w:p w14:paraId="7D36271E" w14:textId="62F276CF" w:rsidR="00F10804" w:rsidRPr="00F10804" w:rsidRDefault="00F10804" w:rsidP="00F10804">
      <w:pPr>
        <w:pStyle w:val="ListParagraph"/>
        <w:rPr>
          <w:bCs/>
          <w:color w:val="000000" w:themeColor="text1"/>
          <w:lang w:val="en-US"/>
        </w:rPr>
      </w:pPr>
      <w:r>
        <w:rPr>
          <w:bCs/>
          <w:color w:val="000000" w:themeColor="text1"/>
          <w:lang w:val="en-US"/>
        </w:rPr>
        <w:t>Nếu hai đội hòa thì chỉ in ra kết quả trên màn hình: “Hòa”.</w:t>
      </w:r>
    </w:p>
    <w:p w14:paraId="500973C4" w14:textId="741DEB43" w:rsidR="00A14B64" w:rsidRPr="00157C6B" w:rsidRDefault="00A14B64" w:rsidP="00C0027D">
      <w:pPr>
        <w:pStyle w:val="ListParagraph"/>
        <w:numPr>
          <w:ilvl w:val="0"/>
          <w:numId w:val="34"/>
        </w:numPr>
        <w:rPr>
          <w:b/>
          <w:color w:val="000000" w:themeColor="text1"/>
          <w:lang w:val="en-US"/>
        </w:rPr>
      </w:pPr>
      <w:r w:rsidRPr="00C0027D">
        <w:rPr>
          <w:b/>
          <w:color w:val="000000" w:themeColor="text1"/>
          <w:lang w:val="en-US"/>
        </w:rPr>
        <w:t>Cài đặt hàm trận đấu:</w:t>
      </w:r>
      <w:r w:rsidR="00E555C3">
        <w:rPr>
          <w:bCs/>
          <w:color w:val="000000" w:themeColor="text1"/>
          <w:lang w:val="en-US"/>
        </w:rPr>
        <w:t xml:space="preserve"> </w:t>
      </w:r>
      <w:r w:rsidR="00E555C3">
        <w:rPr>
          <w:bCs/>
          <w:i/>
          <w:iCs/>
          <w:color w:val="000000" w:themeColor="text1"/>
          <w:lang w:val="en-US"/>
        </w:rPr>
        <w:t xml:space="preserve">Input: </w:t>
      </w:r>
      <w:r w:rsidR="00E555C3">
        <w:rPr>
          <w:bCs/>
          <w:color w:val="000000" w:themeColor="text1"/>
          <w:lang w:val="en-US"/>
        </w:rPr>
        <w:t xml:space="preserve">danh sách tướng của 2 team; </w:t>
      </w:r>
      <w:r w:rsidR="00E555C3">
        <w:rPr>
          <w:bCs/>
          <w:i/>
          <w:iCs/>
          <w:color w:val="000000" w:themeColor="text1"/>
          <w:lang w:val="en-US"/>
        </w:rPr>
        <w:t>output:</w:t>
      </w:r>
      <w:r w:rsidR="00A853AC">
        <w:rPr>
          <w:bCs/>
          <w:color w:val="000000" w:themeColor="text1"/>
          <w:lang w:val="en-US"/>
        </w:rPr>
        <w:t>Kết quả trận đánh</w:t>
      </w:r>
    </w:p>
    <w:p w14:paraId="571AB074" w14:textId="77777777" w:rsidR="00157C6B" w:rsidRPr="00157C6B" w:rsidRDefault="00157C6B" w:rsidP="00157C6B">
      <w:pPr>
        <w:rPr>
          <w:lang w:val="en-US"/>
        </w:rPr>
      </w:pPr>
    </w:p>
    <w:sectPr w:rsidR="00157C6B" w:rsidRPr="00157C6B">
      <w:headerReference w:type="default" r:id="rId21"/>
      <w:footerReference w:type="default" r:id="rId2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651B9B" w14:textId="77777777" w:rsidR="008F39E2" w:rsidRDefault="008F39E2" w:rsidP="008C090C">
      <w:pPr>
        <w:spacing w:after="0"/>
      </w:pPr>
      <w:r>
        <w:separator/>
      </w:r>
    </w:p>
  </w:endnote>
  <w:endnote w:type="continuationSeparator" w:id="0">
    <w:p w14:paraId="73B3DA4A" w14:textId="77777777" w:rsidR="008F39E2" w:rsidRDefault="008F39E2" w:rsidP="008C090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1479662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8B43562" w14:textId="77777777" w:rsidR="008C090C" w:rsidRDefault="008C090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536AA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4470DDD9" w14:textId="77777777" w:rsidR="008C090C" w:rsidRDefault="008C09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C22DC5" w14:textId="77777777" w:rsidR="008F39E2" w:rsidRDefault="008F39E2" w:rsidP="008C090C">
      <w:pPr>
        <w:spacing w:after="0"/>
      </w:pPr>
      <w:r>
        <w:separator/>
      </w:r>
    </w:p>
  </w:footnote>
  <w:footnote w:type="continuationSeparator" w:id="0">
    <w:p w14:paraId="2D82915C" w14:textId="77777777" w:rsidR="008F39E2" w:rsidRDefault="008F39E2" w:rsidP="008C090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190"/>
      <w:gridCol w:w="4192"/>
      <w:gridCol w:w="3634"/>
    </w:tblGrid>
    <w:tr w:rsidR="00217BE4" w14:paraId="45ACD918" w14:textId="77777777" w:rsidTr="000371BD">
      <w:trPr>
        <w:trHeight w:val="274"/>
        <w:jc w:val="center"/>
      </w:trPr>
      <w:tc>
        <w:tcPr>
          <w:tcW w:w="1190" w:type="dxa"/>
        </w:tcPr>
        <w:p w14:paraId="54AC7FE8" w14:textId="77777777" w:rsidR="00217BE4" w:rsidRDefault="00217BE4" w:rsidP="00217BE4">
          <w:pPr>
            <w:pStyle w:val="HeaderFooter"/>
            <w:rPr>
              <w:lang w:val="en-US"/>
            </w:rPr>
          </w:pPr>
          <w:r>
            <w:rPr>
              <w:noProof/>
            </w:rPr>
            <w:drawing>
              <wp:inline distT="0" distB="0" distL="0" distR="0" wp14:anchorId="1A857885" wp14:editId="0D6D37D9">
                <wp:extent cx="618565" cy="603518"/>
                <wp:effectExtent l="0" t="0" r="0" b="6350"/>
                <wp:docPr id="4" name="Picture 3">
                  <a:extLst xmlns:a="http://schemas.openxmlformats.org/drawingml/2006/main">
                    <a:ext uri="{FF2B5EF4-FFF2-40B4-BE49-F238E27FC236}">
                      <a16:creationId xmlns:a16="http://schemas.microsoft.com/office/drawing/2014/main" id="{45A2502D-AF0E-45B2-884C-07B36E47C7B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Picture 3">
                          <a:extLst>
                            <a:ext uri="{FF2B5EF4-FFF2-40B4-BE49-F238E27FC236}">
                              <a16:creationId xmlns:a16="http://schemas.microsoft.com/office/drawing/2014/main" id="{45A2502D-AF0E-45B2-884C-07B36E47C7B9}"/>
                            </a:ext>
                          </a:extLst>
                        </pic:cNvPr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18565" cy="60351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192" w:type="dxa"/>
          <w:vAlign w:val="center"/>
        </w:tcPr>
        <w:p w14:paraId="78B3C709" w14:textId="77777777" w:rsidR="00217BE4" w:rsidRDefault="00217BE4" w:rsidP="00217BE4">
          <w:pPr>
            <w:pStyle w:val="HeaderFooter"/>
            <w:jc w:val="center"/>
            <w:rPr>
              <w:lang w:val="en-US"/>
            </w:rPr>
          </w:pPr>
          <w:r>
            <w:rPr>
              <w:lang w:val="en-US"/>
            </w:rPr>
            <w:t>ĐẠI HỌC QUỐC GIA -TP.HCM</w:t>
          </w:r>
        </w:p>
        <w:p w14:paraId="23E7A9B8" w14:textId="77777777" w:rsidR="00217BE4" w:rsidRDefault="00217BE4" w:rsidP="00217BE4">
          <w:pPr>
            <w:pStyle w:val="HeaderFooter"/>
            <w:jc w:val="center"/>
            <w:rPr>
              <w:lang w:val="en-US"/>
            </w:rPr>
          </w:pPr>
          <w:r>
            <w:rPr>
              <w:lang w:val="en-US"/>
            </w:rPr>
            <w:t>TRƯỜNG ĐẠI HỌC KHOA HỌC TỰ NHIÊN</w:t>
          </w:r>
        </w:p>
      </w:tc>
      <w:tc>
        <w:tcPr>
          <w:tcW w:w="3634" w:type="dxa"/>
          <w:vAlign w:val="center"/>
        </w:tcPr>
        <w:p w14:paraId="0966BEA8" w14:textId="77777777" w:rsidR="00217BE4" w:rsidRDefault="00217BE4" w:rsidP="00217BE4">
          <w:pPr>
            <w:pStyle w:val="HeaderFooter"/>
            <w:jc w:val="center"/>
            <w:rPr>
              <w:lang w:val="en-US"/>
            </w:rPr>
          </w:pPr>
          <w:r>
            <w:rPr>
              <w:lang w:val="en-US"/>
            </w:rPr>
            <w:t>OOP</w:t>
          </w:r>
        </w:p>
      </w:tc>
    </w:tr>
  </w:tbl>
  <w:p w14:paraId="741751B8" w14:textId="42E48AC5" w:rsidR="009536AA" w:rsidRPr="008C090C" w:rsidRDefault="009536AA" w:rsidP="008C090C">
    <w:pPr>
      <w:pStyle w:val="HeaderFoot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1.5pt;height:11.5pt" o:bullet="t">
        <v:imagedata r:id="rId1" o:title="mso101F"/>
      </v:shape>
    </w:pict>
  </w:numPicBullet>
  <w:abstractNum w:abstractNumId="0" w15:restartNumberingAfterBreak="0">
    <w:nsid w:val="00363314"/>
    <w:multiLevelType w:val="hybridMultilevel"/>
    <w:tmpl w:val="165AEF2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204E18"/>
    <w:multiLevelType w:val="hybridMultilevel"/>
    <w:tmpl w:val="56DEDE0A"/>
    <w:lvl w:ilvl="0" w:tplc="3E92F14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394E29"/>
    <w:multiLevelType w:val="hybridMultilevel"/>
    <w:tmpl w:val="6B46B7F0"/>
    <w:lvl w:ilvl="0" w:tplc="3E92F14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9476F6"/>
    <w:multiLevelType w:val="hybridMultilevel"/>
    <w:tmpl w:val="351CE868"/>
    <w:lvl w:ilvl="0" w:tplc="8032A23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7366E1"/>
    <w:multiLevelType w:val="hybridMultilevel"/>
    <w:tmpl w:val="1D86F7D6"/>
    <w:lvl w:ilvl="0" w:tplc="8032A23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6B3551"/>
    <w:multiLevelType w:val="hybridMultilevel"/>
    <w:tmpl w:val="29C275EA"/>
    <w:lvl w:ilvl="0" w:tplc="3E92F144">
      <w:start w:val="1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3E92F144">
      <w:start w:val="1"/>
      <w:numFmt w:val="bullet"/>
      <w:lvlText w:val="-"/>
      <w:lvlJc w:val="left"/>
      <w:pPr>
        <w:ind w:left="2160" w:hanging="360"/>
      </w:pPr>
      <w:rPr>
        <w:rFonts w:ascii="Times New Roman" w:eastAsiaTheme="minorHAnsi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2415ED1"/>
    <w:multiLevelType w:val="hybridMultilevel"/>
    <w:tmpl w:val="2C3E91C8"/>
    <w:lvl w:ilvl="0" w:tplc="BB005E5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2441BF"/>
    <w:multiLevelType w:val="hybridMultilevel"/>
    <w:tmpl w:val="47E8E2E0"/>
    <w:lvl w:ilvl="0" w:tplc="3E92F144">
      <w:start w:val="1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38560C6"/>
    <w:multiLevelType w:val="hybridMultilevel"/>
    <w:tmpl w:val="E70E823E"/>
    <w:lvl w:ilvl="0" w:tplc="16ECB9A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6F4084D"/>
    <w:multiLevelType w:val="hybridMultilevel"/>
    <w:tmpl w:val="48C8971E"/>
    <w:lvl w:ilvl="0" w:tplc="042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035E0C"/>
    <w:multiLevelType w:val="hybridMultilevel"/>
    <w:tmpl w:val="B8E8566E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522EED"/>
    <w:multiLevelType w:val="hybridMultilevel"/>
    <w:tmpl w:val="0CE405F6"/>
    <w:lvl w:ilvl="0" w:tplc="04090007">
      <w:start w:val="1"/>
      <w:numFmt w:val="bullet"/>
      <w:lvlText w:val=""/>
      <w:lvlPicBulletId w:val="0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EDF5F6B"/>
    <w:multiLevelType w:val="hybridMultilevel"/>
    <w:tmpl w:val="A120DF0E"/>
    <w:lvl w:ilvl="0" w:tplc="042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3D3439"/>
    <w:multiLevelType w:val="hybridMultilevel"/>
    <w:tmpl w:val="7C18457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9C66CB"/>
    <w:multiLevelType w:val="hybridMultilevel"/>
    <w:tmpl w:val="916EBA5A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29B0EB3"/>
    <w:multiLevelType w:val="hybridMultilevel"/>
    <w:tmpl w:val="9C1676FA"/>
    <w:lvl w:ilvl="0" w:tplc="49B65E28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341012B7"/>
    <w:multiLevelType w:val="hybridMultilevel"/>
    <w:tmpl w:val="A9AE0F70"/>
    <w:lvl w:ilvl="0" w:tplc="8032A230">
      <w:numFmt w:val="bullet"/>
      <w:lvlText w:val="-"/>
      <w:lvlJc w:val="left"/>
      <w:pPr>
        <w:ind w:left="4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7" w15:restartNumberingAfterBreak="0">
    <w:nsid w:val="3B4167A5"/>
    <w:multiLevelType w:val="hybridMultilevel"/>
    <w:tmpl w:val="028AADC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E115A0F"/>
    <w:multiLevelType w:val="hybridMultilevel"/>
    <w:tmpl w:val="5F0CCB90"/>
    <w:lvl w:ilvl="0" w:tplc="3E92F14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CD6729"/>
    <w:multiLevelType w:val="hybridMultilevel"/>
    <w:tmpl w:val="B27CD104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7461198"/>
    <w:multiLevelType w:val="hybridMultilevel"/>
    <w:tmpl w:val="6908F2AE"/>
    <w:lvl w:ilvl="0" w:tplc="43626D5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B943082"/>
    <w:multiLevelType w:val="hybridMultilevel"/>
    <w:tmpl w:val="62FCB81C"/>
    <w:lvl w:ilvl="0" w:tplc="042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C81CD9"/>
    <w:multiLevelType w:val="hybridMultilevel"/>
    <w:tmpl w:val="E93AD58C"/>
    <w:lvl w:ilvl="0" w:tplc="E0746FC8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226D52"/>
    <w:multiLevelType w:val="hybridMultilevel"/>
    <w:tmpl w:val="4FD4E2F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1E20A21"/>
    <w:multiLevelType w:val="hybridMultilevel"/>
    <w:tmpl w:val="98383CE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1B00B6"/>
    <w:multiLevelType w:val="hybridMultilevel"/>
    <w:tmpl w:val="03263A30"/>
    <w:lvl w:ilvl="0" w:tplc="43626D5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74776A5"/>
    <w:multiLevelType w:val="hybridMultilevel"/>
    <w:tmpl w:val="D0060968"/>
    <w:lvl w:ilvl="0" w:tplc="042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77C06A3"/>
    <w:multiLevelType w:val="hybridMultilevel"/>
    <w:tmpl w:val="8BB8A15C"/>
    <w:lvl w:ilvl="0" w:tplc="8032A23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341BB1"/>
    <w:multiLevelType w:val="hybridMultilevel"/>
    <w:tmpl w:val="336E6214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0417A7C"/>
    <w:multiLevelType w:val="hybridMultilevel"/>
    <w:tmpl w:val="015EB95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CF53884"/>
    <w:multiLevelType w:val="hybridMultilevel"/>
    <w:tmpl w:val="98B2555A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D81436E"/>
    <w:multiLevelType w:val="hybridMultilevel"/>
    <w:tmpl w:val="549C7CA0"/>
    <w:lvl w:ilvl="0" w:tplc="43626D52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DE10CD1"/>
    <w:multiLevelType w:val="hybridMultilevel"/>
    <w:tmpl w:val="E380442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079248C"/>
    <w:multiLevelType w:val="hybridMultilevel"/>
    <w:tmpl w:val="EFCABA04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726F6542"/>
    <w:multiLevelType w:val="hybridMultilevel"/>
    <w:tmpl w:val="BB8223B8"/>
    <w:lvl w:ilvl="0" w:tplc="3E92F144">
      <w:start w:val="1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3E92F144">
      <w:start w:val="1"/>
      <w:numFmt w:val="bullet"/>
      <w:lvlText w:val="-"/>
      <w:lvlJc w:val="left"/>
      <w:pPr>
        <w:ind w:left="2160" w:hanging="360"/>
      </w:pPr>
      <w:rPr>
        <w:rFonts w:ascii="Times New Roman" w:eastAsiaTheme="minorHAnsi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78471A18"/>
    <w:multiLevelType w:val="hybridMultilevel"/>
    <w:tmpl w:val="FF0ADA6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F384E4C"/>
    <w:multiLevelType w:val="hybridMultilevel"/>
    <w:tmpl w:val="339AF11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9"/>
  </w:num>
  <w:num w:numId="3">
    <w:abstractNumId w:val="27"/>
  </w:num>
  <w:num w:numId="4">
    <w:abstractNumId w:val="32"/>
  </w:num>
  <w:num w:numId="5">
    <w:abstractNumId w:val="10"/>
  </w:num>
  <w:num w:numId="6">
    <w:abstractNumId w:val="12"/>
  </w:num>
  <w:num w:numId="7">
    <w:abstractNumId w:val="21"/>
  </w:num>
  <w:num w:numId="8">
    <w:abstractNumId w:val="4"/>
  </w:num>
  <w:num w:numId="9">
    <w:abstractNumId w:val="3"/>
  </w:num>
  <w:num w:numId="10">
    <w:abstractNumId w:val="0"/>
  </w:num>
  <w:num w:numId="11">
    <w:abstractNumId w:val="15"/>
  </w:num>
  <w:num w:numId="12">
    <w:abstractNumId w:val="22"/>
  </w:num>
  <w:num w:numId="13">
    <w:abstractNumId w:val="33"/>
  </w:num>
  <w:num w:numId="14">
    <w:abstractNumId w:val="7"/>
  </w:num>
  <w:num w:numId="15">
    <w:abstractNumId w:val="29"/>
  </w:num>
  <w:num w:numId="16">
    <w:abstractNumId w:val="18"/>
  </w:num>
  <w:num w:numId="17">
    <w:abstractNumId w:val="1"/>
  </w:num>
  <w:num w:numId="18">
    <w:abstractNumId w:val="2"/>
  </w:num>
  <w:num w:numId="19">
    <w:abstractNumId w:val="35"/>
  </w:num>
  <w:num w:numId="20">
    <w:abstractNumId w:val="26"/>
  </w:num>
  <w:num w:numId="21">
    <w:abstractNumId w:val="5"/>
  </w:num>
  <w:num w:numId="22">
    <w:abstractNumId w:val="34"/>
  </w:num>
  <w:num w:numId="23">
    <w:abstractNumId w:val="19"/>
  </w:num>
  <w:num w:numId="24">
    <w:abstractNumId w:val="8"/>
  </w:num>
  <w:num w:numId="25">
    <w:abstractNumId w:val="36"/>
  </w:num>
  <w:num w:numId="26">
    <w:abstractNumId w:val="13"/>
  </w:num>
  <w:num w:numId="27">
    <w:abstractNumId w:val="28"/>
  </w:num>
  <w:num w:numId="28">
    <w:abstractNumId w:val="11"/>
  </w:num>
  <w:num w:numId="29">
    <w:abstractNumId w:val="30"/>
  </w:num>
  <w:num w:numId="30">
    <w:abstractNumId w:val="23"/>
  </w:num>
  <w:num w:numId="31">
    <w:abstractNumId w:val="31"/>
  </w:num>
  <w:num w:numId="32">
    <w:abstractNumId w:val="6"/>
  </w:num>
  <w:num w:numId="33">
    <w:abstractNumId w:val="24"/>
  </w:num>
  <w:num w:numId="34">
    <w:abstractNumId w:val="17"/>
  </w:num>
  <w:num w:numId="35">
    <w:abstractNumId w:val="14"/>
  </w:num>
  <w:num w:numId="36">
    <w:abstractNumId w:val="25"/>
  </w:num>
  <w:num w:numId="3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B1119"/>
    <w:rsid w:val="00052542"/>
    <w:rsid w:val="0007486F"/>
    <w:rsid w:val="00157C6B"/>
    <w:rsid w:val="00167663"/>
    <w:rsid w:val="001A28F2"/>
    <w:rsid w:val="00217BE4"/>
    <w:rsid w:val="00231996"/>
    <w:rsid w:val="00241553"/>
    <w:rsid w:val="0028574B"/>
    <w:rsid w:val="002A1577"/>
    <w:rsid w:val="00325AA7"/>
    <w:rsid w:val="0033545F"/>
    <w:rsid w:val="00362F09"/>
    <w:rsid w:val="00400065"/>
    <w:rsid w:val="00405947"/>
    <w:rsid w:val="004A073A"/>
    <w:rsid w:val="004B1E9F"/>
    <w:rsid w:val="004C3209"/>
    <w:rsid w:val="004C33E8"/>
    <w:rsid w:val="00506FD0"/>
    <w:rsid w:val="005241EC"/>
    <w:rsid w:val="006669F0"/>
    <w:rsid w:val="00691A74"/>
    <w:rsid w:val="006B0736"/>
    <w:rsid w:val="006D0635"/>
    <w:rsid w:val="006D5E88"/>
    <w:rsid w:val="007020C7"/>
    <w:rsid w:val="00740394"/>
    <w:rsid w:val="00755F97"/>
    <w:rsid w:val="007C11BC"/>
    <w:rsid w:val="007D2F94"/>
    <w:rsid w:val="00820220"/>
    <w:rsid w:val="008367EF"/>
    <w:rsid w:val="00850F1F"/>
    <w:rsid w:val="008556B6"/>
    <w:rsid w:val="008A1AF1"/>
    <w:rsid w:val="008B64EC"/>
    <w:rsid w:val="008C090C"/>
    <w:rsid w:val="008F39E2"/>
    <w:rsid w:val="0092467D"/>
    <w:rsid w:val="009270D8"/>
    <w:rsid w:val="00950754"/>
    <w:rsid w:val="009536AA"/>
    <w:rsid w:val="009D0FA7"/>
    <w:rsid w:val="00A06975"/>
    <w:rsid w:val="00A14203"/>
    <w:rsid w:val="00A14B64"/>
    <w:rsid w:val="00A853AC"/>
    <w:rsid w:val="00AC7D0C"/>
    <w:rsid w:val="00B07C8E"/>
    <w:rsid w:val="00B3005C"/>
    <w:rsid w:val="00B3709E"/>
    <w:rsid w:val="00B90E0B"/>
    <w:rsid w:val="00BB1119"/>
    <w:rsid w:val="00C0027D"/>
    <w:rsid w:val="00C369B7"/>
    <w:rsid w:val="00C42CE5"/>
    <w:rsid w:val="00C46664"/>
    <w:rsid w:val="00C672B4"/>
    <w:rsid w:val="00C8015A"/>
    <w:rsid w:val="00C95F63"/>
    <w:rsid w:val="00CB68A1"/>
    <w:rsid w:val="00CE3198"/>
    <w:rsid w:val="00D05F00"/>
    <w:rsid w:val="00D37D00"/>
    <w:rsid w:val="00D42C87"/>
    <w:rsid w:val="00D57639"/>
    <w:rsid w:val="00D72147"/>
    <w:rsid w:val="00DA3C42"/>
    <w:rsid w:val="00DB5098"/>
    <w:rsid w:val="00E00DC9"/>
    <w:rsid w:val="00E555C3"/>
    <w:rsid w:val="00E7338C"/>
    <w:rsid w:val="00E76704"/>
    <w:rsid w:val="00EF18F5"/>
    <w:rsid w:val="00F06B50"/>
    <w:rsid w:val="00F10804"/>
    <w:rsid w:val="00F1444A"/>
    <w:rsid w:val="00F21892"/>
    <w:rsid w:val="00F576E6"/>
    <w:rsid w:val="00F61104"/>
    <w:rsid w:val="00FB43A8"/>
    <w:rsid w:val="00FD57DD"/>
    <w:rsid w:val="00FE4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3536F086"/>
  <w15:chartTrackingRefBased/>
  <w15:docId w15:val="{8349F85D-69FE-4486-B1CA-E6808B0703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362F09"/>
    <w:pPr>
      <w:spacing w:after="120" w:line="240" w:lineRule="auto"/>
    </w:pPr>
    <w:rPr>
      <w:rFonts w:asciiTheme="majorHAnsi" w:hAnsiTheme="majorHAnsi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4B1E9F"/>
    <w:pPr>
      <w:keepNext/>
      <w:keepLines/>
      <w:spacing w:before="240" w:after="0"/>
      <w:outlineLvl w:val="0"/>
    </w:pPr>
    <w:rPr>
      <w:rFonts w:eastAsiaTheme="majorEastAsia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1E9F"/>
    <w:pPr>
      <w:keepNext/>
      <w:keepLines/>
      <w:spacing w:before="40" w:after="0"/>
      <w:outlineLvl w:val="1"/>
    </w:pPr>
    <w:rPr>
      <w:rFonts w:eastAsiaTheme="majorEastAsia" w:cstheme="majorBidi"/>
      <w:color w:val="2E74B5" w:themeColor="accent1" w:themeShade="BF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1E9F"/>
    <w:pPr>
      <w:keepNext/>
      <w:keepLines/>
      <w:spacing w:before="40" w:after="0"/>
      <w:outlineLvl w:val="2"/>
    </w:pPr>
    <w:rPr>
      <w:rFonts w:eastAsiaTheme="majorEastAsia" w:cstheme="majorBidi"/>
      <w:b/>
      <w:color w:val="1F4D78" w:themeColor="accent1" w:themeShade="7F"/>
      <w:sz w:val="28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B1E9F"/>
    <w:pPr>
      <w:keepNext/>
      <w:keepLines/>
      <w:spacing w:before="40" w:after="0"/>
      <w:outlineLvl w:val="3"/>
    </w:pPr>
    <w:rPr>
      <w:rFonts w:eastAsiaTheme="majorEastAsia" w:cstheme="majorBidi"/>
      <w:iCs/>
      <w:color w:val="1F4E79" w:themeColor="accent1" w:themeShade="80"/>
      <w:sz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B1E9F"/>
    <w:pPr>
      <w:keepNext/>
      <w:keepLines/>
      <w:spacing w:before="40" w:after="0"/>
      <w:outlineLvl w:val="4"/>
    </w:pPr>
    <w:rPr>
      <w:rFonts w:eastAsiaTheme="majorEastAsia" w:cstheme="majorBidi"/>
      <w:b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B1E9F"/>
    <w:pPr>
      <w:keepNext/>
      <w:keepLines/>
      <w:spacing w:before="40" w:after="0"/>
      <w:outlineLvl w:val="5"/>
    </w:pPr>
    <w:rPr>
      <w:rFonts w:eastAsiaTheme="majorEastAsia" w:cstheme="majorBidi"/>
      <w:color w:val="2E74B5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4B1E9F"/>
    <w:pPr>
      <w:keepNext/>
      <w:keepLines/>
      <w:spacing w:before="40" w:after="0"/>
      <w:outlineLvl w:val="6"/>
    </w:pPr>
    <w:rPr>
      <w:rFonts w:eastAsiaTheme="majorEastAsia" w:cstheme="majorBidi"/>
      <w:b/>
      <w:iCs/>
      <w:color w:val="000000" w:themeColor="text1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4B1E9F"/>
    <w:pPr>
      <w:keepNext/>
      <w:keepLines/>
      <w:spacing w:before="40" w:after="0"/>
      <w:outlineLvl w:val="7"/>
    </w:pPr>
    <w:rPr>
      <w:rFonts w:eastAsiaTheme="majorEastAsia" w:cstheme="majorBidi"/>
      <w:b/>
      <w:i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4B1E9F"/>
    <w:pPr>
      <w:keepNext/>
      <w:keepLines/>
      <w:spacing w:before="40" w:after="0"/>
      <w:outlineLvl w:val="8"/>
    </w:pPr>
    <w:rPr>
      <w:rFonts w:eastAsiaTheme="majorEastAsia" w:cstheme="majorBidi"/>
      <w:i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erFooter">
    <w:name w:val="Header &amp; Footer"/>
    <w:basedOn w:val="Header"/>
    <w:link w:val="HeaderFooterChar"/>
    <w:qFormat/>
    <w:rsid w:val="004B1E9F"/>
    <w:rPr>
      <w:b/>
      <w:sz w:val="16"/>
    </w:rPr>
  </w:style>
  <w:style w:type="character" w:customStyle="1" w:styleId="HeaderFooterChar">
    <w:name w:val="Header &amp; Footer Char"/>
    <w:basedOn w:val="HeaderChar"/>
    <w:link w:val="HeaderFooter"/>
    <w:rsid w:val="004B1E9F"/>
    <w:rPr>
      <w:rFonts w:asciiTheme="majorHAnsi" w:hAnsiTheme="majorHAnsi"/>
      <w:b/>
      <w:sz w:val="16"/>
    </w:rPr>
  </w:style>
  <w:style w:type="paragraph" w:styleId="Header">
    <w:name w:val="header"/>
    <w:basedOn w:val="Normal"/>
    <w:link w:val="HeaderChar"/>
    <w:uiPriority w:val="99"/>
    <w:unhideWhenUsed/>
    <w:rsid w:val="004B1E9F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4B1E9F"/>
    <w:rPr>
      <w:rFonts w:asciiTheme="majorHAnsi" w:hAnsiTheme="majorHAnsi"/>
      <w:sz w:val="26"/>
    </w:rPr>
  </w:style>
  <w:style w:type="character" w:customStyle="1" w:styleId="Heading9Char">
    <w:name w:val="Heading 9 Char"/>
    <w:basedOn w:val="DefaultParagraphFont"/>
    <w:link w:val="Heading9"/>
    <w:uiPriority w:val="9"/>
    <w:rsid w:val="004B1E9F"/>
    <w:rPr>
      <w:rFonts w:asciiTheme="majorHAnsi" w:eastAsiaTheme="majorEastAsia" w:hAnsiTheme="majorHAnsi" w:cstheme="majorBidi"/>
      <w:i/>
      <w:iCs/>
      <w:color w:val="272727" w:themeColor="text1" w:themeTint="D8"/>
      <w:sz w:val="26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rsid w:val="004B1E9F"/>
    <w:rPr>
      <w:rFonts w:asciiTheme="majorHAnsi" w:eastAsiaTheme="majorEastAsia" w:hAnsiTheme="majorHAnsi" w:cstheme="majorBidi"/>
      <w:b/>
      <w:i/>
      <w:color w:val="272727" w:themeColor="text1" w:themeTint="D8"/>
      <w:sz w:val="26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rsid w:val="004B1E9F"/>
    <w:rPr>
      <w:rFonts w:asciiTheme="majorHAnsi" w:eastAsiaTheme="majorEastAsia" w:hAnsiTheme="majorHAnsi" w:cstheme="majorBidi"/>
      <w:b/>
      <w:iCs/>
      <w:color w:val="000000" w:themeColor="text1"/>
      <w:sz w:val="26"/>
    </w:rPr>
  </w:style>
  <w:style w:type="character" w:customStyle="1" w:styleId="Heading1Char">
    <w:name w:val="Heading 1 Char"/>
    <w:basedOn w:val="DefaultParagraphFont"/>
    <w:link w:val="Heading1"/>
    <w:uiPriority w:val="9"/>
    <w:rsid w:val="004B1E9F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1E9F"/>
    <w:rPr>
      <w:rFonts w:asciiTheme="majorHAnsi" w:eastAsiaTheme="majorEastAsia" w:hAnsiTheme="majorHAnsi" w:cstheme="majorBidi"/>
      <w:color w:val="2E74B5" w:themeColor="accent1" w:themeShade="BF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1E9F"/>
    <w:rPr>
      <w:rFonts w:asciiTheme="majorHAnsi" w:eastAsiaTheme="majorEastAsia" w:hAnsiTheme="majorHAnsi" w:cstheme="majorBidi"/>
      <w:b/>
      <w:color w:val="1F4D78" w:themeColor="accent1" w:themeShade="7F"/>
      <w:sz w:val="28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4B1E9F"/>
    <w:rPr>
      <w:rFonts w:asciiTheme="majorHAnsi" w:eastAsiaTheme="majorEastAsia" w:hAnsiTheme="majorHAnsi" w:cstheme="majorBidi"/>
      <w:iCs/>
      <w:color w:val="1F4E79" w:themeColor="accent1" w:themeShade="80"/>
      <w:sz w:val="28"/>
    </w:rPr>
  </w:style>
  <w:style w:type="character" w:customStyle="1" w:styleId="Heading5Char">
    <w:name w:val="Heading 5 Char"/>
    <w:basedOn w:val="DefaultParagraphFont"/>
    <w:link w:val="Heading5"/>
    <w:uiPriority w:val="9"/>
    <w:rsid w:val="004B1E9F"/>
    <w:rPr>
      <w:rFonts w:asciiTheme="majorHAnsi" w:eastAsiaTheme="majorEastAsia" w:hAnsiTheme="majorHAnsi" w:cstheme="majorBidi"/>
      <w:b/>
      <w:color w:val="2E74B5" w:themeColor="accent1" w:themeShade="BF"/>
      <w:sz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B1E9F"/>
    <w:rPr>
      <w:rFonts w:asciiTheme="majorHAnsi" w:eastAsiaTheme="majorEastAsia" w:hAnsiTheme="majorHAnsi" w:cstheme="majorBidi"/>
      <w:color w:val="2E74B5" w:themeColor="accent1" w:themeShade="BF"/>
      <w:sz w:val="26"/>
    </w:rPr>
  </w:style>
  <w:style w:type="paragraph" w:styleId="Footer">
    <w:name w:val="footer"/>
    <w:basedOn w:val="Normal"/>
    <w:link w:val="FooterChar"/>
    <w:uiPriority w:val="99"/>
    <w:unhideWhenUsed/>
    <w:rsid w:val="004B1E9F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4B1E9F"/>
    <w:rPr>
      <w:rFonts w:asciiTheme="majorHAnsi" w:hAnsiTheme="majorHAnsi"/>
      <w:sz w:val="26"/>
    </w:rPr>
  </w:style>
  <w:style w:type="paragraph" w:styleId="ListParagraph">
    <w:name w:val="List Paragraph"/>
    <w:basedOn w:val="Normal"/>
    <w:uiPriority w:val="34"/>
    <w:qFormat/>
    <w:rsid w:val="008C090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C090C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7020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image" Target="media/image3.png"/><Relationship Id="rId1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diagramData" Target="diagrams/data1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Drawing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diagramColors" Target="diagrams/colors1.xml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image" Target="media/image4.pn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DCED78B-45D5-411A-B9FB-6E68938EC333}" type="doc">
      <dgm:prSet loTypeId="urn:microsoft.com/office/officeart/2005/8/layout/cycle2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01F5D84-4DCD-44A2-A069-51921A5AEB1B}">
      <dgm:prSet phldrT="[Text]"/>
      <dgm:spPr>
        <a:solidFill>
          <a:schemeClr val="accent6"/>
        </a:solidFill>
      </dgm:spPr>
      <dgm:t>
        <a:bodyPr/>
        <a:lstStyle/>
        <a:p>
          <a:r>
            <a:rPr lang="en-US" dirty="0" err="1"/>
            <a:t>Mộc</a:t>
          </a:r>
          <a:endParaRPr lang="en-US" dirty="0"/>
        </a:p>
      </dgm:t>
    </dgm:pt>
    <dgm:pt modelId="{9BD98C3F-AB8F-4853-A591-4B4B65F8E44B}" type="parTrans" cxnId="{0BF0E0F6-1447-4222-BCE9-A53B10AF5D2D}">
      <dgm:prSet/>
      <dgm:spPr/>
      <dgm:t>
        <a:bodyPr/>
        <a:lstStyle/>
        <a:p>
          <a:endParaRPr lang="en-US"/>
        </a:p>
      </dgm:t>
    </dgm:pt>
    <dgm:pt modelId="{5217D6A0-34D9-4C16-9A42-0FC17CB0744C}" type="sibTrans" cxnId="{0BF0E0F6-1447-4222-BCE9-A53B10AF5D2D}">
      <dgm:prSet/>
      <dgm:spPr/>
      <dgm:t>
        <a:bodyPr/>
        <a:lstStyle/>
        <a:p>
          <a:endParaRPr lang="en-US"/>
        </a:p>
      </dgm:t>
    </dgm:pt>
    <dgm:pt modelId="{91317C03-D5A0-48D3-B34E-663EDBE6F303}">
      <dgm:prSet phldrT="[Text]"/>
      <dgm:spPr>
        <a:solidFill>
          <a:srgbClr val="FF0000"/>
        </a:solidFill>
      </dgm:spPr>
      <dgm:t>
        <a:bodyPr/>
        <a:lstStyle/>
        <a:p>
          <a:r>
            <a:rPr lang="en-US" dirty="0" err="1"/>
            <a:t>Hỏa</a:t>
          </a:r>
          <a:endParaRPr lang="en-US" dirty="0"/>
        </a:p>
      </dgm:t>
    </dgm:pt>
    <dgm:pt modelId="{715B55EE-226F-413A-A22A-B90CE94D7F83}" type="parTrans" cxnId="{A392800D-B9E1-4FAA-9556-CA5D8CDBF0D6}">
      <dgm:prSet/>
      <dgm:spPr/>
      <dgm:t>
        <a:bodyPr/>
        <a:lstStyle/>
        <a:p>
          <a:endParaRPr lang="en-US"/>
        </a:p>
      </dgm:t>
    </dgm:pt>
    <dgm:pt modelId="{4F1F8321-6E3F-4EE9-B69C-45DD7C670C57}" type="sibTrans" cxnId="{A392800D-B9E1-4FAA-9556-CA5D8CDBF0D6}">
      <dgm:prSet/>
      <dgm:spPr/>
      <dgm:t>
        <a:bodyPr/>
        <a:lstStyle/>
        <a:p>
          <a:endParaRPr lang="en-US"/>
        </a:p>
      </dgm:t>
    </dgm:pt>
    <dgm:pt modelId="{BC3AC2E8-A73B-49D7-9688-DB05EBEB43A5}">
      <dgm:prSet phldrT="[Text]"/>
      <dgm:spPr>
        <a:solidFill>
          <a:schemeClr val="tx1">
            <a:lumMod val="85000"/>
            <a:lumOff val="15000"/>
          </a:schemeClr>
        </a:solidFill>
      </dgm:spPr>
      <dgm:t>
        <a:bodyPr/>
        <a:lstStyle/>
        <a:p>
          <a:r>
            <a:rPr lang="en-US" dirty="0" err="1"/>
            <a:t>Thổ</a:t>
          </a:r>
          <a:endParaRPr lang="en-US" dirty="0"/>
        </a:p>
      </dgm:t>
    </dgm:pt>
    <dgm:pt modelId="{97F31A95-B90A-49FA-BC2A-9ABFA4494057}" type="parTrans" cxnId="{673EE190-7C12-4A61-BEE7-97705A5BBF3F}">
      <dgm:prSet/>
      <dgm:spPr/>
      <dgm:t>
        <a:bodyPr/>
        <a:lstStyle/>
        <a:p>
          <a:endParaRPr lang="en-US"/>
        </a:p>
      </dgm:t>
    </dgm:pt>
    <dgm:pt modelId="{1F2664A9-6FCA-4407-ADDD-DA11832615A5}" type="sibTrans" cxnId="{673EE190-7C12-4A61-BEE7-97705A5BBF3F}">
      <dgm:prSet/>
      <dgm:spPr/>
      <dgm:t>
        <a:bodyPr/>
        <a:lstStyle/>
        <a:p>
          <a:endParaRPr lang="en-US"/>
        </a:p>
      </dgm:t>
    </dgm:pt>
    <dgm:pt modelId="{DFFDBADA-95B6-4E0C-8885-874273B84D0F}">
      <dgm:prSet phldrT="[Text]"/>
      <dgm:spPr>
        <a:solidFill>
          <a:srgbClr val="FFC000"/>
        </a:solidFill>
      </dgm:spPr>
      <dgm:t>
        <a:bodyPr/>
        <a:lstStyle/>
        <a:p>
          <a:r>
            <a:rPr lang="en-US" dirty="0"/>
            <a:t>Kim</a:t>
          </a:r>
        </a:p>
      </dgm:t>
    </dgm:pt>
    <dgm:pt modelId="{DF8E0C40-D3B1-44D3-8F01-A8ECD2682502}" type="parTrans" cxnId="{8F5D51B4-8A60-4CB0-9A63-8D5080F433D0}">
      <dgm:prSet/>
      <dgm:spPr/>
      <dgm:t>
        <a:bodyPr/>
        <a:lstStyle/>
        <a:p>
          <a:endParaRPr lang="en-US"/>
        </a:p>
      </dgm:t>
    </dgm:pt>
    <dgm:pt modelId="{A880CB08-770F-4048-973F-8572B5836ED5}" type="sibTrans" cxnId="{8F5D51B4-8A60-4CB0-9A63-8D5080F433D0}">
      <dgm:prSet/>
      <dgm:spPr/>
      <dgm:t>
        <a:bodyPr/>
        <a:lstStyle/>
        <a:p>
          <a:endParaRPr lang="en-US"/>
        </a:p>
      </dgm:t>
    </dgm:pt>
    <dgm:pt modelId="{A3516250-1CCD-4AB1-A646-6B0ADF763911}">
      <dgm:prSet phldrT="[Text]"/>
      <dgm:spPr/>
      <dgm:t>
        <a:bodyPr/>
        <a:lstStyle/>
        <a:p>
          <a:r>
            <a:rPr lang="en-US" dirty="0"/>
            <a:t>Thủy</a:t>
          </a:r>
        </a:p>
      </dgm:t>
    </dgm:pt>
    <dgm:pt modelId="{C9D564FB-2CBB-42B5-A87F-B7944DD86814}" type="parTrans" cxnId="{DB8F4D1B-A5A0-43A5-9B46-2F3A5D7C4E50}">
      <dgm:prSet/>
      <dgm:spPr/>
      <dgm:t>
        <a:bodyPr/>
        <a:lstStyle/>
        <a:p>
          <a:endParaRPr lang="en-US"/>
        </a:p>
      </dgm:t>
    </dgm:pt>
    <dgm:pt modelId="{0D1FB662-54C5-4F39-A149-6A78878E82BD}" type="sibTrans" cxnId="{DB8F4D1B-A5A0-43A5-9B46-2F3A5D7C4E50}">
      <dgm:prSet/>
      <dgm:spPr/>
      <dgm:t>
        <a:bodyPr/>
        <a:lstStyle/>
        <a:p>
          <a:endParaRPr lang="en-US"/>
        </a:p>
      </dgm:t>
    </dgm:pt>
    <dgm:pt modelId="{47C78184-4BC0-470A-BF33-2F64800DDF70}" type="pres">
      <dgm:prSet presAssocID="{2DCED78B-45D5-411A-B9FB-6E68938EC333}" presName="cycle" presStyleCnt="0">
        <dgm:presLayoutVars>
          <dgm:dir/>
          <dgm:resizeHandles val="exact"/>
        </dgm:presLayoutVars>
      </dgm:prSet>
      <dgm:spPr/>
    </dgm:pt>
    <dgm:pt modelId="{E623AACF-0293-42C4-B6F9-F311836517B1}" type="pres">
      <dgm:prSet presAssocID="{901F5D84-4DCD-44A2-A069-51921A5AEB1B}" presName="node" presStyleLbl="node1" presStyleIdx="0" presStyleCnt="5">
        <dgm:presLayoutVars>
          <dgm:bulletEnabled val="1"/>
        </dgm:presLayoutVars>
      </dgm:prSet>
      <dgm:spPr/>
    </dgm:pt>
    <dgm:pt modelId="{4F7CA378-9F76-4A5B-989A-DB8C8B8EB0E3}" type="pres">
      <dgm:prSet presAssocID="{5217D6A0-34D9-4C16-9A42-0FC17CB0744C}" presName="sibTrans" presStyleLbl="sibTrans2D1" presStyleIdx="0" presStyleCnt="5"/>
      <dgm:spPr/>
    </dgm:pt>
    <dgm:pt modelId="{A1FB1A7A-204E-4D8D-8029-5904BEF7C6D1}" type="pres">
      <dgm:prSet presAssocID="{5217D6A0-34D9-4C16-9A42-0FC17CB0744C}" presName="connectorText" presStyleLbl="sibTrans2D1" presStyleIdx="0" presStyleCnt="5"/>
      <dgm:spPr/>
    </dgm:pt>
    <dgm:pt modelId="{F5E1D6E0-E7B7-4B3B-961C-FC54E39322D5}" type="pres">
      <dgm:prSet presAssocID="{91317C03-D5A0-48D3-B34E-663EDBE6F303}" presName="node" presStyleLbl="node1" presStyleIdx="1" presStyleCnt="5">
        <dgm:presLayoutVars>
          <dgm:bulletEnabled val="1"/>
        </dgm:presLayoutVars>
      </dgm:prSet>
      <dgm:spPr/>
    </dgm:pt>
    <dgm:pt modelId="{B8AA1715-DC2A-477C-B2B0-B4EDD8F5A7A8}" type="pres">
      <dgm:prSet presAssocID="{4F1F8321-6E3F-4EE9-B69C-45DD7C670C57}" presName="sibTrans" presStyleLbl="sibTrans2D1" presStyleIdx="1" presStyleCnt="5"/>
      <dgm:spPr/>
    </dgm:pt>
    <dgm:pt modelId="{AD8A300D-AEEB-4FC7-9C30-2CE4412B55AB}" type="pres">
      <dgm:prSet presAssocID="{4F1F8321-6E3F-4EE9-B69C-45DD7C670C57}" presName="connectorText" presStyleLbl="sibTrans2D1" presStyleIdx="1" presStyleCnt="5"/>
      <dgm:spPr/>
    </dgm:pt>
    <dgm:pt modelId="{5B7EC433-B095-4080-9107-42144F39882E}" type="pres">
      <dgm:prSet presAssocID="{BC3AC2E8-A73B-49D7-9688-DB05EBEB43A5}" presName="node" presStyleLbl="node1" presStyleIdx="2" presStyleCnt="5">
        <dgm:presLayoutVars>
          <dgm:bulletEnabled val="1"/>
        </dgm:presLayoutVars>
      </dgm:prSet>
      <dgm:spPr/>
    </dgm:pt>
    <dgm:pt modelId="{37ACC04F-7D33-440A-9E30-FF0CD6A4727E}" type="pres">
      <dgm:prSet presAssocID="{1F2664A9-6FCA-4407-ADDD-DA11832615A5}" presName="sibTrans" presStyleLbl="sibTrans2D1" presStyleIdx="2" presStyleCnt="5"/>
      <dgm:spPr/>
    </dgm:pt>
    <dgm:pt modelId="{B67F1C37-4352-4011-9CFE-C86A5B8C4AEC}" type="pres">
      <dgm:prSet presAssocID="{1F2664A9-6FCA-4407-ADDD-DA11832615A5}" presName="connectorText" presStyleLbl="sibTrans2D1" presStyleIdx="2" presStyleCnt="5"/>
      <dgm:spPr/>
    </dgm:pt>
    <dgm:pt modelId="{3B89C400-5B5D-4F0F-B1CB-2F091CF9F50D}" type="pres">
      <dgm:prSet presAssocID="{DFFDBADA-95B6-4E0C-8885-874273B84D0F}" presName="node" presStyleLbl="node1" presStyleIdx="3" presStyleCnt="5">
        <dgm:presLayoutVars>
          <dgm:bulletEnabled val="1"/>
        </dgm:presLayoutVars>
      </dgm:prSet>
      <dgm:spPr/>
    </dgm:pt>
    <dgm:pt modelId="{27A47164-7C29-4656-9CF6-FF6920D6705E}" type="pres">
      <dgm:prSet presAssocID="{A880CB08-770F-4048-973F-8572B5836ED5}" presName="sibTrans" presStyleLbl="sibTrans2D1" presStyleIdx="3" presStyleCnt="5"/>
      <dgm:spPr/>
    </dgm:pt>
    <dgm:pt modelId="{A309BB3E-BFED-4F9C-AF22-2D20B7B2F72D}" type="pres">
      <dgm:prSet presAssocID="{A880CB08-770F-4048-973F-8572B5836ED5}" presName="connectorText" presStyleLbl="sibTrans2D1" presStyleIdx="3" presStyleCnt="5"/>
      <dgm:spPr/>
    </dgm:pt>
    <dgm:pt modelId="{BFFA28EE-F0C1-4A76-BCC1-ECE99DCAD9C4}" type="pres">
      <dgm:prSet presAssocID="{A3516250-1CCD-4AB1-A646-6B0ADF763911}" presName="node" presStyleLbl="node1" presStyleIdx="4" presStyleCnt="5">
        <dgm:presLayoutVars>
          <dgm:bulletEnabled val="1"/>
        </dgm:presLayoutVars>
      </dgm:prSet>
      <dgm:spPr/>
    </dgm:pt>
    <dgm:pt modelId="{245504E8-F816-4EA2-8FA4-3910AB31622B}" type="pres">
      <dgm:prSet presAssocID="{0D1FB662-54C5-4F39-A149-6A78878E82BD}" presName="sibTrans" presStyleLbl="sibTrans2D1" presStyleIdx="4" presStyleCnt="5"/>
      <dgm:spPr/>
    </dgm:pt>
    <dgm:pt modelId="{7C329149-2054-4CA9-A76D-BAC36757680C}" type="pres">
      <dgm:prSet presAssocID="{0D1FB662-54C5-4F39-A149-6A78878E82BD}" presName="connectorText" presStyleLbl="sibTrans2D1" presStyleIdx="4" presStyleCnt="5"/>
      <dgm:spPr/>
    </dgm:pt>
  </dgm:ptLst>
  <dgm:cxnLst>
    <dgm:cxn modelId="{45AED503-83EE-413E-90FD-7BB74663B0E7}" type="presOf" srcId="{A3516250-1CCD-4AB1-A646-6B0ADF763911}" destId="{BFFA28EE-F0C1-4A76-BCC1-ECE99DCAD9C4}" srcOrd="0" destOrd="0" presId="urn:microsoft.com/office/officeart/2005/8/layout/cycle2"/>
    <dgm:cxn modelId="{A392800D-B9E1-4FAA-9556-CA5D8CDBF0D6}" srcId="{2DCED78B-45D5-411A-B9FB-6E68938EC333}" destId="{91317C03-D5A0-48D3-B34E-663EDBE6F303}" srcOrd="1" destOrd="0" parTransId="{715B55EE-226F-413A-A22A-B90CE94D7F83}" sibTransId="{4F1F8321-6E3F-4EE9-B69C-45DD7C670C57}"/>
    <dgm:cxn modelId="{DB8F4D1B-A5A0-43A5-9B46-2F3A5D7C4E50}" srcId="{2DCED78B-45D5-411A-B9FB-6E68938EC333}" destId="{A3516250-1CCD-4AB1-A646-6B0ADF763911}" srcOrd="4" destOrd="0" parTransId="{C9D564FB-2CBB-42B5-A87F-B7944DD86814}" sibTransId="{0D1FB662-54C5-4F39-A149-6A78878E82BD}"/>
    <dgm:cxn modelId="{E0B55824-406C-4161-AC7A-D9027075B06E}" type="presOf" srcId="{91317C03-D5A0-48D3-B34E-663EDBE6F303}" destId="{F5E1D6E0-E7B7-4B3B-961C-FC54E39322D5}" srcOrd="0" destOrd="0" presId="urn:microsoft.com/office/officeart/2005/8/layout/cycle2"/>
    <dgm:cxn modelId="{AB8A3E29-915C-4EE7-9D5F-1B658B707046}" type="presOf" srcId="{BC3AC2E8-A73B-49D7-9688-DB05EBEB43A5}" destId="{5B7EC433-B095-4080-9107-42144F39882E}" srcOrd="0" destOrd="0" presId="urn:microsoft.com/office/officeart/2005/8/layout/cycle2"/>
    <dgm:cxn modelId="{73B83141-ADC3-4B55-BC4B-9EE71BE08226}" type="presOf" srcId="{DFFDBADA-95B6-4E0C-8885-874273B84D0F}" destId="{3B89C400-5B5D-4F0F-B1CB-2F091CF9F50D}" srcOrd="0" destOrd="0" presId="urn:microsoft.com/office/officeart/2005/8/layout/cycle2"/>
    <dgm:cxn modelId="{9EC6F84E-D39E-4AD9-A643-65A02873BF2C}" type="presOf" srcId="{0D1FB662-54C5-4F39-A149-6A78878E82BD}" destId="{7C329149-2054-4CA9-A76D-BAC36757680C}" srcOrd="1" destOrd="0" presId="urn:microsoft.com/office/officeart/2005/8/layout/cycle2"/>
    <dgm:cxn modelId="{F90A7E6F-90DC-484E-AD15-AED2F7C13BE5}" type="presOf" srcId="{A880CB08-770F-4048-973F-8572B5836ED5}" destId="{A309BB3E-BFED-4F9C-AF22-2D20B7B2F72D}" srcOrd="1" destOrd="0" presId="urn:microsoft.com/office/officeart/2005/8/layout/cycle2"/>
    <dgm:cxn modelId="{1E8D2875-E2B3-4589-ACA8-DAE235B831AC}" type="presOf" srcId="{5217D6A0-34D9-4C16-9A42-0FC17CB0744C}" destId="{4F7CA378-9F76-4A5B-989A-DB8C8B8EB0E3}" srcOrd="0" destOrd="0" presId="urn:microsoft.com/office/officeart/2005/8/layout/cycle2"/>
    <dgm:cxn modelId="{C11ED158-9D79-4361-8CCB-9E7DE067629A}" type="presOf" srcId="{4F1F8321-6E3F-4EE9-B69C-45DD7C670C57}" destId="{AD8A300D-AEEB-4FC7-9C30-2CE4412B55AB}" srcOrd="1" destOrd="0" presId="urn:microsoft.com/office/officeart/2005/8/layout/cycle2"/>
    <dgm:cxn modelId="{88D16F81-25DB-45EF-9F8C-CA28F6931C60}" type="presOf" srcId="{901F5D84-4DCD-44A2-A069-51921A5AEB1B}" destId="{E623AACF-0293-42C4-B6F9-F311836517B1}" srcOrd="0" destOrd="0" presId="urn:microsoft.com/office/officeart/2005/8/layout/cycle2"/>
    <dgm:cxn modelId="{0D48B38A-B642-463B-9B77-7CFC856FFD39}" type="presOf" srcId="{A880CB08-770F-4048-973F-8572B5836ED5}" destId="{27A47164-7C29-4656-9CF6-FF6920D6705E}" srcOrd="0" destOrd="0" presId="urn:microsoft.com/office/officeart/2005/8/layout/cycle2"/>
    <dgm:cxn modelId="{8B42448F-328A-4D4F-AF36-2AE773336C86}" type="presOf" srcId="{5217D6A0-34D9-4C16-9A42-0FC17CB0744C}" destId="{A1FB1A7A-204E-4D8D-8029-5904BEF7C6D1}" srcOrd="1" destOrd="0" presId="urn:microsoft.com/office/officeart/2005/8/layout/cycle2"/>
    <dgm:cxn modelId="{673EE190-7C12-4A61-BEE7-97705A5BBF3F}" srcId="{2DCED78B-45D5-411A-B9FB-6E68938EC333}" destId="{BC3AC2E8-A73B-49D7-9688-DB05EBEB43A5}" srcOrd="2" destOrd="0" parTransId="{97F31A95-B90A-49FA-BC2A-9ABFA4494057}" sibTransId="{1F2664A9-6FCA-4407-ADDD-DA11832615A5}"/>
    <dgm:cxn modelId="{93CC1491-F3C1-4807-8CC3-F5AE596D6B72}" type="presOf" srcId="{4F1F8321-6E3F-4EE9-B69C-45DD7C670C57}" destId="{B8AA1715-DC2A-477C-B2B0-B4EDD8F5A7A8}" srcOrd="0" destOrd="0" presId="urn:microsoft.com/office/officeart/2005/8/layout/cycle2"/>
    <dgm:cxn modelId="{D02D5792-1235-4178-8B42-605E4F995CC0}" type="presOf" srcId="{1F2664A9-6FCA-4407-ADDD-DA11832615A5}" destId="{B67F1C37-4352-4011-9CFE-C86A5B8C4AEC}" srcOrd="1" destOrd="0" presId="urn:microsoft.com/office/officeart/2005/8/layout/cycle2"/>
    <dgm:cxn modelId="{CEE70B96-5F7D-4172-B67D-A307ED8132F4}" type="presOf" srcId="{1F2664A9-6FCA-4407-ADDD-DA11832615A5}" destId="{37ACC04F-7D33-440A-9E30-FF0CD6A4727E}" srcOrd="0" destOrd="0" presId="urn:microsoft.com/office/officeart/2005/8/layout/cycle2"/>
    <dgm:cxn modelId="{8F5D51B4-8A60-4CB0-9A63-8D5080F433D0}" srcId="{2DCED78B-45D5-411A-B9FB-6E68938EC333}" destId="{DFFDBADA-95B6-4E0C-8885-874273B84D0F}" srcOrd="3" destOrd="0" parTransId="{DF8E0C40-D3B1-44D3-8F01-A8ECD2682502}" sibTransId="{A880CB08-770F-4048-973F-8572B5836ED5}"/>
    <dgm:cxn modelId="{17958BB5-C844-49BA-B6F4-D6CBE8F99DEA}" type="presOf" srcId="{2DCED78B-45D5-411A-B9FB-6E68938EC333}" destId="{47C78184-4BC0-470A-BF33-2F64800DDF70}" srcOrd="0" destOrd="0" presId="urn:microsoft.com/office/officeart/2005/8/layout/cycle2"/>
    <dgm:cxn modelId="{F9F87CBD-D6AB-4606-A602-009995DBF740}" type="presOf" srcId="{0D1FB662-54C5-4F39-A149-6A78878E82BD}" destId="{245504E8-F816-4EA2-8FA4-3910AB31622B}" srcOrd="0" destOrd="0" presId="urn:microsoft.com/office/officeart/2005/8/layout/cycle2"/>
    <dgm:cxn modelId="{0BF0E0F6-1447-4222-BCE9-A53B10AF5D2D}" srcId="{2DCED78B-45D5-411A-B9FB-6E68938EC333}" destId="{901F5D84-4DCD-44A2-A069-51921A5AEB1B}" srcOrd="0" destOrd="0" parTransId="{9BD98C3F-AB8F-4853-A591-4B4B65F8E44B}" sibTransId="{5217D6A0-34D9-4C16-9A42-0FC17CB0744C}"/>
    <dgm:cxn modelId="{9F271A0C-4E82-49F0-8C06-4760180EE46E}" type="presParOf" srcId="{47C78184-4BC0-470A-BF33-2F64800DDF70}" destId="{E623AACF-0293-42C4-B6F9-F311836517B1}" srcOrd="0" destOrd="0" presId="urn:microsoft.com/office/officeart/2005/8/layout/cycle2"/>
    <dgm:cxn modelId="{FA0D8D77-86D6-45E5-BD57-43FB711A6C4E}" type="presParOf" srcId="{47C78184-4BC0-470A-BF33-2F64800DDF70}" destId="{4F7CA378-9F76-4A5B-989A-DB8C8B8EB0E3}" srcOrd="1" destOrd="0" presId="urn:microsoft.com/office/officeart/2005/8/layout/cycle2"/>
    <dgm:cxn modelId="{645F8CCB-F87D-4D6E-B0AA-B3729F5348F1}" type="presParOf" srcId="{4F7CA378-9F76-4A5B-989A-DB8C8B8EB0E3}" destId="{A1FB1A7A-204E-4D8D-8029-5904BEF7C6D1}" srcOrd="0" destOrd="0" presId="urn:microsoft.com/office/officeart/2005/8/layout/cycle2"/>
    <dgm:cxn modelId="{DEFD580A-C173-455C-BEF4-A1704F690756}" type="presParOf" srcId="{47C78184-4BC0-470A-BF33-2F64800DDF70}" destId="{F5E1D6E0-E7B7-4B3B-961C-FC54E39322D5}" srcOrd="2" destOrd="0" presId="urn:microsoft.com/office/officeart/2005/8/layout/cycle2"/>
    <dgm:cxn modelId="{D4F95BEB-5BDE-4179-83A9-B433E8A9B66D}" type="presParOf" srcId="{47C78184-4BC0-470A-BF33-2F64800DDF70}" destId="{B8AA1715-DC2A-477C-B2B0-B4EDD8F5A7A8}" srcOrd="3" destOrd="0" presId="urn:microsoft.com/office/officeart/2005/8/layout/cycle2"/>
    <dgm:cxn modelId="{DB265534-1A47-4CA1-9666-34C2E6170037}" type="presParOf" srcId="{B8AA1715-DC2A-477C-B2B0-B4EDD8F5A7A8}" destId="{AD8A300D-AEEB-4FC7-9C30-2CE4412B55AB}" srcOrd="0" destOrd="0" presId="urn:microsoft.com/office/officeart/2005/8/layout/cycle2"/>
    <dgm:cxn modelId="{DF97E112-B6AE-4AE3-A6B5-E82F185435CD}" type="presParOf" srcId="{47C78184-4BC0-470A-BF33-2F64800DDF70}" destId="{5B7EC433-B095-4080-9107-42144F39882E}" srcOrd="4" destOrd="0" presId="urn:microsoft.com/office/officeart/2005/8/layout/cycle2"/>
    <dgm:cxn modelId="{0880C289-1350-43B6-B9E6-AE703A44C41A}" type="presParOf" srcId="{47C78184-4BC0-470A-BF33-2F64800DDF70}" destId="{37ACC04F-7D33-440A-9E30-FF0CD6A4727E}" srcOrd="5" destOrd="0" presId="urn:microsoft.com/office/officeart/2005/8/layout/cycle2"/>
    <dgm:cxn modelId="{CEACE92E-5B6C-4BCA-8971-F16B1FF5CA14}" type="presParOf" srcId="{37ACC04F-7D33-440A-9E30-FF0CD6A4727E}" destId="{B67F1C37-4352-4011-9CFE-C86A5B8C4AEC}" srcOrd="0" destOrd="0" presId="urn:microsoft.com/office/officeart/2005/8/layout/cycle2"/>
    <dgm:cxn modelId="{6892FE9F-F253-4E91-8780-4DF99E984382}" type="presParOf" srcId="{47C78184-4BC0-470A-BF33-2F64800DDF70}" destId="{3B89C400-5B5D-4F0F-B1CB-2F091CF9F50D}" srcOrd="6" destOrd="0" presId="urn:microsoft.com/office/officeart/2005/8/layout/cycle2"/>
    <dgm:cxn modelId="{66EE2D3E-A85E-4596-941C-1DFB84FD624B}" type="presParOf" srcId="{47C78184-4BC0-470A-BF33-2F64800DDF70}" destId="{27A47164-7C29-4656-9CF6-FF6920D6705E}" srcOrd="7" destOrd="0" presId="urn:microsoft.com/office/officeart/2005/8/layout/cycle2"/>
    <dgm:cxn modelId="{425210A9-E4DE-46D5-9F22-26C29C7A2C13}" type="presParOf" srcId="{27A47164-7C29-4656-9CF6-FF6920D6705E}" destId="{A309BB3E-BFED-4F9C-AF22-2D20B7B2F72D}" srcOrd="0" destOrd="0" presId="urn:microsoft.com/office/officeart/2005/8/layout/cycle2"/>
    <dgm:cxn modelId="{E58F09F2-94D0-4B5E-B606-4D73B7FEE121}" type="presParOf" srcId="{47C78184-4BC0-470A-BF33-2F64800DDF70}" destId="{BFFA28EE-F0C1-4A76-BCC1-ECE99DCAD9C4}" srcOrd="8" destOrd="0" presId="urn:microsoft.com/office/officeart/2005/8/layout/cycle2"/>
    <dgm:cxn modelId="{B410C7DE-58A7-4889-9AA4-16DAAEA07B35}" type="presParOf" srcId="{47C78184-4BC0-470A-BF33-2F64800DDF70}" destId="{245504E8-F816-4EA2-8FA4-3910AB31622B}" srcOrd="9" destOrd="0" presId="urn:microsoft.com/office/officeart/2005/8/layout/cycle2"/>
    <dgm:cxn modelId="{92507ED7-C24C-44E6-9B99-E0B3D4FD9ABC}" type="presParOf" srcId="{245504E8-F816-4EA2-8FA4-3910AB31622B}" destId="{7C329149-2054-4CA9-A76D-BAC36757680C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23AACF-0293-42C4-B6F9-F311836517B1}">
      <dsp:nvSpPr>
        <dsp:cNvPr id="0" name=""/>
        <dsp:cNvSpPr/>
      </dsp:nvSpPr>
      <dsp:spPr>
        <a:xfrm>
          <a:off x="1714386" y="543"/>
          <a:ext cx="486001" cy="486001"/>
        </a:xfrm>
        <a:prstGeom prst="ellipse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/>
            <a:t>Mộc</a:t>
          </a:r>
          <a:endParaRPr lang="en-US" sz="1200" kern="1200" dirty="0"/>
        </a:p>
      </dsp:txBody>
      <dsp:txXfrm>
        <a:off x="1785559" y="71716"/>
        <a:ext cx="343655" cy="343655"/>
      </dsp:txXfrm>
    </dsp:sp>
    <dsp:sp modelId="{4F7CA378-9F76-4A5B-989A-DB8C8B8EB0E3}">
      <dsp:nvSpPr>
        <dsp:cNvPr id="0" name=""/>
        <dsp:cNvSpPr/>
      </dsp:nvSpPr>
      <dsp:spPr>
        <a:xfrm rot="2160000">
          <a:off x="2184998" y="373788"/>
          <a:ext cx="129071" cy="16402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700" kern="1200"/>
        </a:p>
      </dsp:txBody>
      <dsp:txXfrm>
        <a:off x="2188696" y="395213"/>
        <a:ext cx="90350" cy="98415"/>
      </dsp:txXfrm>
    </dsp:sp>
    <dsp:sp modelId="{F5E1D6E0-E7B7-4B3B-961C-FC54E39322D5}">
      <dsp:nvSpPr>
        <dsp:cNvPr id="0" name=""/>
        <dsp:cNvSpPr/>
      </dsp:nvSpPr>
      <dsp:spPr>
        <a:xfrm>
          <a:off x="2304591" y="429352"/>
          <a:ext cx="486001" cy="486001"/>
        </a:xfrm>
        <a:prstGeom prst="ellipse">
          <a:avLst/>
        </a:prstGeom>
        <a:solidFill>
          <a:srgbClr val="FF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/>
            <a:t>Hỏa</a:t>
          </a:r>
          <a:endParaRPr lang="en-US" sz="1200" kern="1200" dirty="0"/>
        </a:p>
      </dsp:txBody>
      <dsp:txXfrm>
        <a:off x="2375764" y="500525"/>
        <a:ext cx="343655" cy="343655"/>
      </dsp:txXfrm>
    </dsp:sp>
    <dsp:sp modelId="{B8AA1715-DC2A-477C-B2B0-B4EDD8F5A7A8}">
      <dsp:nvSpPr>
        <dsp:cNvPr id="0" name=""/>
        <dsp:cNvSpPr/>
      </dsp:nvSpPr>
      <dsp:spPr>
        <a:xfrm rot="6480000">
          <a:off x="2371466" y="933779"/>
          <a:ext cx="129071" cy="16402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700" kern="1200"/>
        </a:p>
      </dsp:txBody>
      <dsp:txXfrm rot="10800000">
        <a:off x="2396809" y="948171"/>
        <a:ext cx="90350" cy="98415"/>
      </dsp:txXfrm>
    </dsp:sp>
    <dsp:sp modelId="{5B7EC433-B095-4080-9107-42144F39882E}">
      <dsp:nvSpPr>
        <dsp:cNvPr id="0" name=""/>
        <dsp:cNvSpPr/>
      </dsp:nvSpPr>
      <dsp:spPr>
        <a:xfrm>
          <a:off x="2079153" y="1123179"/>
          <a:ext cx="486001" cy="486001"/>
        </a:xfrm>
        <a:prstGeom prst="ellipse">
          <a:avLst/>
        </a:prstGeom>
        <a:solidFill>
          <a:schemeClr val="tx1">
            <a:lumMod val="85000"/>
            <a:lumOff val="1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/>
            <a:t>Thổ</a:t>
          </a:r>
          <a:endParaRPr lang="en-US" sz="1200" kern="1200" dirty="0"/>
        </a:p>
      </dsp:txBody>
      <dsp:txXfrm>
        <a:off x="2150326" y="1194352"/>
        <a:ext cx="343655" cy="343655"/>
      </dsp:txXfrm>
    </dsp:sp>
    <dsp:sp modelId="{37ACC04F-7D33-440A-9E30-FF0CD6A4727E}">
      <dsp:nvSpPr>
        <dsp:cNvPr id="0" name=""/>
        <dsp:cNvSpPr/>
      </dsp:nvSpPr>
      <dsp:spPr>
        <a:xfrm rot="10800000">
          <a:off x="1896504" y="1284167"/>
          <a:ext cx="129071" cy="16402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700" kern="1200"/>
        </a:p>
      </dsp:txBody>
      <dsp:txXfrm rot="10800000">
        <a:off x="1935225" y="1316972"/>
        <a:ext cx="90350" cy="98415"/>
      </dsp:txXfrm>
    </dsp:sp>
    <dsp:sp modelId="{3B89C400-5B5D-4F0F-B1CB-2F091CF9F50D}">
      <dsp:nvSpPr>
        <dsp:cNvPr id="0" name=""/>
        <dsp:cNvSpPr/>
      </dsp:nvSpPr>
      <dsp:spPr>
        <a:xfrm>
          <a:off x="1349620" y="1123179"/>
          <a:ext cx="486001" cy="486001"/>
        </a:xfrm>
        <a:prstGeom prst="ellipse">
          <a:avLst/>
        </a:prstGeom>
        <a:solidFill>
          <a:srgbClr val="FFC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Kim</a:t>
          </a:r>
        </a:p>
      </dsp:txBody>
      <dsp:txXfrm>
        <a:off x="1420793" y="1194352"/>
        <a:ext cx="343655" cy="343655"/>
      </dsp:txXfrm>
    </dsp:sp>
    <dsp:sp modelId="{27A47164-7C29-4656-9CF6-FF6920D6705E}">
      <dsp:nvSpPr>
        <dsp:cNvPr id="0" name=""/>
        <dsp:cNvSpPr/>
      </dsp:nvSpPr>
      <dsp:spPr>
        <a:xfrm rot="15120000">
          <a:off x="1416494" y="940728"/>
          <a:ext cx="129071" cy="16402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700" kern="1200"/>
        </a:p>
      </dsp:txBody>
      <dsp:txXfrm rot="10800000">
        <a:off x="1441837" y="991946"/>
        <a:ext cx="90350" cy="98415"/>
      </dsp:txXfrm>
    </dsp:sp>
    <dsp:sp modelId="{BFFA28EE-F0C1-4A76-BCC1-ECE99DCAD9C4}">
      <dsp:nvSpPr>
        <dsp:cNvPr id="0" name=""/>
        <dsp:cNvSpPr/>
      </dsp:nvSpPr>
      <dsp:spPr>
        <a:xfrm>
          <a:off x="1124182" y="429352"/>
          <a:ext cx="486001" cy="48600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/>
            <a:t>Thủy</a:t>
          </a:r>
        </a:p>
      </dsp:txBody>
      <dsp:txXfrm>
        <a:off x="1195355" y="500525"/>
        <a:ext cx="343655" cy="343655"/>
      </dsp:txXfrm>
    </dsp:sp>
    <dsp:sp modelId="{245504E8-F816-4EA2-8FA4-3910AB31622B}">
      <dsp:nvSpPr>
        <dsp:cNvPr id="0" name=""/>
        <dsp:cNvSpPr/>
      </dsp:nvSpPr>
      <dsp:spPr>
        <a:xfrm rot="19440000">
          <a:off x="1594794" y="378083"/>
          <a:ext cx="129071" cy="16402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700" kern="1200"/>
        </a:p>
      </dsp:txBody>
      <dsp:txXfrm>
        <a:off x="1598492" y="422268"/>
        <a:ext cx="90350" cy="9841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0</TotalTime>
  <Pages>5</Pages>
  <Words>591</Words>
  <Characters>3370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àng Khuê</dc:creator>
  <cp:keywords/>
  <dc:description/>
  <cp:lastModifiedBy>Hoang, Khue</cp:lastModifiedBy>
  <cp:revision>45</cp:revision>
  <dcterms:created xsi:type="dcterms:W3CDTF">2016-10-27T19:30:00Z</dcterms:created>
  <dcterms:modified xsi:type="dcterms:W3CDTF">2019-10-17T12:11:00Z</dcterms:modified>
</cp:coreProperties>
</file>